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5CB9592" w14:textId="77777777" w:rsidR="00866011" w:rsidRDefault="00EF7A41">
      <w:pPr>
        <w:spacing w:line="360" w:lineRule="auto"/>
        <w:jc w:val="center"/>
        <w:rPr>
          <w:rFonts w:ascii="黑体" w:eastAsia="黑体" w:hAnsi="黑体" w:cs="黑体"/>
          <w:b/>
          <w:bCs/>
          <w:sz w:val="48"/>
          <w:szCs w:val="4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</w:t>
      </w:r>
      <w:r w:rsidR="00866011">
        <w:rPr>
          <w:rFonts w:ascii="黑体" w:eastAsia="黑体" w:hAnsi="黑体" w:cs="黑体" w:hint="eastAsia"/>
          <w:b/>
          <w:bCs/>
          <w:sz w:val="48"/>
          <w:szCs w:val="48"/>
        </w:rPr>
        <w:t>LabVIEW</w:t>
      </w:r>
    </w:p>
    <w:p w14:paraId="2AF7AB5F" w14:textId="3FA941CB" w:rsidR="000D61FB" w:rsidRPr="00866011" w:rsidRDefault="00866011" w:rsidP="00866011">
      <w:pPr>
        <w:spacing w:line="360" w:lineRule="auto"/>
        <w:jc w:val="center"/>
        <w:rPr>
          <w:rFonts w:ascii="黑体" w:eastAsia="黑体" w:hAnsi="黑体" w:cs="黑体"/>
          <w:b/>
          <w:bCs/>
          <w:sz w:val="48"/>
          <w:szCs w:val="4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二次开发指导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</w:t>
      </w:r>
      <w:r>
        <w:rPr>
          <w:rFonts w:hint="eastAsia"/>
          <w:color w:val="000000"/>
          <w:sz w:val="24"/>
        </w:rPr>
        <w:lastRenderedPageBreak/>
        <w:t>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1F8A6C8A" w:rsidR="000D61FB" w:rsidRDefault="0086601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0</w:t>
            </w:r>
            <w:r w:rsidR="00EF7A41">
              <w:rPr>
                <w:rFonts w:ascii="宋体" w:hAnsi="宋体" w:cs="宋体"/>
                <w:bCs/>
                <w:szCs w:val="21"/>
              </w:rPr>
              <w:t>.0</w:t>
            </w:r>
          </w:p>
        </w:tc>
        <w:tc>
          <w:tcPr>
            <w:tcW w:w="1373" w:type="dxa"/>
          </w:tcPr>
          <w:p w14:paraId="2F77E1E8" w14:textId="7CD61B5E" w:rsidR="000D61FB" w:rsidRDefault="0086601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/>
                <w:bCs/>
                <w:szCs w:val="21"/>
              </w:rPr>
              <w:t>21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0</w:t>
            </w:r>
            <w:r w:rsidR="00297AE1"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3BB84C4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7A8B3A1B" w14:textId="653DF946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3F46DA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34E88976" w14:textId="6FED0C0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57EE4C0F" w14:textId="3E7D81E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6BE8AD45" w14:textId="12EA384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584C1764" w14:textId="05727474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3BBD9E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373" w:type="dxa"/>
          </w:tcPr>
          <w:p w14:paraId="418D7BAC" w14:textId="31D5D79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627" w:type="dxa"/>
          </w:tcPr>
          <w:p w14:paraId="6BCE3B77" w14:textId="5774AB2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61CC3718" w14:textId="5F86F51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2335" w:type="dxa"/>
          </w:tcPr>
          <w:p w14:paraId="726A7F17" w14:textId="031F36D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38D24F4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373" w:type="dxa"/>
          </w:tcPr>
          <w:p w14:paraId="3C7766EA" w14:textId="5A48E05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627" w:type="dxa"/>
          </w:tcPr>
          <w:p w14:paraId="4BB405A9" w14:textId="5E7C1BF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5449F863" w14:textId="1BEFEDA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2335" w:type="dxa"/>
          </w:tcPr>
          <w:p w14:paraId="34CADF8F" w14:textId="08A4236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16AC316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368562E7" w14:textId="7AA13CF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362FFFDA" w14:textId="7173982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6A77100E" w14:textId="1E27A1B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74AFDC53" w14:textId="7737438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60DDCA9B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114D46D7" w14:textId="424B613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5CA3692A" w14:textId="0B7C801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04065FE8" w14:textId="0957E1C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0399ED20" w14:textId="66EF673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FB11FC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21BBAC7D" w14:textId="26CC1E3F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37D4F7ED" w14:textId="2157225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003801A3" w14:textId="58110E1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7FA38913" w14:textId="5B4DF08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2253985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6AEB7E0B" w14:textId="34D9CB2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674F6E4B" w14:textId="3AA3B16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6D472EA7" w14:textId="0B89A5A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5ED59CB9" w14:textId="491D7E7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1339158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215F90C1" w14:textId="220ACBC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6A40F0DC" w14:textId="323E7B3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58652354" w14:textId="64ABEA0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3B092D93" w14:textId="7C08478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26BE6CC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69D91934" w14:textId="0A77888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48A8E09E" w14:textId="7AE0505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11BDE97D" w14:textId="3A0F5FF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3DB31CF4" w14:textId="0FFB62F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2371CE8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0960DF92" w14:textId="234EDC9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646DABAB" w14:textId="683A655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5E5FB1D6" w14:textId="0924EA3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18363C1B" w14:textId="7260DDAB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6D64FC31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5FCD0CA2" w14:textId="7248C972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586A8D8C" w14:textId="777F861C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0AC526E1" w14:textId="04B6E5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4871323F" w14:textId="600D9917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F253E1" w14:paraId="48B7E08C" w14:textId="77777777">
        <w:trPr>
          <w:trHeight w:val="566"/>
        </w:trPr>
        <w:tc>
          <w:tcPr>
            <w:tcW w:w="1295" w:type="dxa"/>
          </w:tcPr>
          <w:p w14:paraId="4D6CB74C" w14:textId="50A4ACD6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5EC0BA78" w14:textId="7ED1C5F8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22BE81F6" w14:textId="016E4821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018C7138" w14:textId="6D16094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03E02353" w14:textId="562BE5A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4B72" w14:paraId="4BFA6152" w14:textId="77777777">
        <w:trPr>
          <w:trHeight w:val="566"/>
        </w:trPr>
        <w:tc>
          <w:tcPr>
            <w:tcW w:w="1295" w:type="dxa"/>
          </w:tcPr>
          <w:p w14:paraId="68DB358C" w14:textId="00BA4840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3CA22BBA" w14:textId="6A52ACC1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34745FAE" w14:textId="652F801C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6F875945" w14:textId="5DCB8EBB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36789BB6" w14:textId="588768C7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2BEC073D" w14:textId="1F5312D0" w:rsidR="00906416" w:rsidRDefault="00EF7A41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71356708" w:history="1">
        <w:r w:rsidR="00906416" w:rsidRPr="00647CF5">
          <w:rPr>
            <w:rStyle w:val="ac"/>
            <w:noProof/>
          </w:rPr>
          <w:t>需求背景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08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4</w:t>
        </w:r>
        <w:r w:rsidR="00906416">
          <w:rPr>
            <w:noProof/>
          </w:rPr>
          <w:fldChar w:fldCharType="end"/>
        </w:r>
      </w:hyperlink>
    </w:p>
    <w:p w14:paraId="18DE6809" w14:textId="1F505136" w:rsidR="00906416" w:rsidRDefault="00176EB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09" w:history="1">
        <w:r w:rsidR="00906416" w:rsidRPr="00647CF5">
          <w:rPr>
            <w:rStyle w:val="ac"/>
            <w:rFonts w:ascii="宋体" w:hAnsi="宋体" w:cs="宋体"/>
            <w:noProof/>
          </w:rPr>
          <w:t>1.1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源表接口图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09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4</w:t>
        </w:r>
        <w:r w:rsidR="00906416">
          <w:rPr>
            <w:noProof/>
          </w:rPr>
          <w:fldChar w:fldCharType="end"/>
        </w:r>
      </w:hyperlink>
    </w:p>
    <w:p w14:paraId="2749CF94" w14:textId="5AD8C8A7" w:rsidR="00906416" w:rsidRDefault="00176EBE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0" w:history="1">
        <w:r w:rsidR="00906416" w:rsidRPr="00647CF5">
          <w:rPr>
            <w:rStyle w:val="ac"/>
            <w:bCs/>
            <w:noProof/>
          </w:rPr>
          <w:t>2.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bCs/>
            <w:noProof/>
          </w:rPr>
          <w:t xml:space="preserve">LabVIEW API </w:t>
        </w:r>
        <w:r w:rsidR="00906416" w:rsidRPr="00647CF5">
          <w:rPr>
            <w:rStyle w:val="ac"/>
            <w:bCs/>
            <w:noProof/>
          </w:rPr>
          <w:t>详解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0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5</w:t>
        </w:r>
        <w:r w:rsidR="00906416">
          <w:rPr>
            <w:noProof/>
          </w:rPr>
          <w:fldChar w:fldCharType="end"/>
        </w:r>
      </w:hyperlink>
    </w:p>
    <w:p w14:paraId="55AD1DFB" w14:textId="32836C6C" w:rsidR="00906416" w:rsidRDefault="00176EB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1" w:history="1">
        <w:r w:rsidR="00906416" w:rsidRPr="00647CF5">
          <w:rPr>
            <w:rStyle w:val="ac"/>
            <w:rFonts w:ascii="宋体" w:hAnsi="宋体" w:cs="宋体"/>
            <w:noProof/>
          </w:rPr>
          <w:t>2.1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备初始化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1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5</w:t>
        </w:r>
        <w:r w:rsidR="00906416">
          <w:rPr>
            <w:noProof/>
          </w:rPr>
          <w:fldChar w:fldCharType="end"/>
        </w:r>
      </w:hyperlink>
    </w:p>
    <w:p w14:paraId="6D640F61" w14:textId="0437859C" w:rsidR="00906416" w:rsidRDefault="00176EB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2" w:history="1">
        <w:r w:rsidR="00906416" w:rsidRPr="00647CF5">
          <w:rPr>
            <w:rStyle w:val="ac"/>
            <w:rFonts w:ascii="宋体" w:hAnsi="宋体" w:cs="宋体"/>
            <w:noProof/>
          </w:rPr>
          <w:t>2.2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查询设备信息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2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5</w:t>
        </w:r>
        <w:r w:rsidR="00906416">
          <w:rPr>
            <w:noProof/>
          </w:rPr>
          <w:fldChar w:fldCharType="end"/>
        </w:r>
      </w:hyperlink>
    </w:p>
    <w:p w14:paraId="32AEFD57" w14:textId="595E7AF1" w:rsidR="00906416" w:rsidRDefault="00176EB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3" w:history="1">
        <w:r w:rsidR="00906416" w:rsidRPr="00647CF5">
          <w:rPr>
            <w:rStyle w:val="ac"/>
            <w:rFonts w:ascii="宋体" w:hAnsi="宋体" w:cs="宋体"/>
            <w:noProof/>
          </w:rPr>
          <w:t>2.3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源选择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3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5</w:t>
        </w:r>
        <w:r w:rsidR="00906416">
          <w:rPr>
            <w:noProof/>
          </w:rPr>
          <w:fldChar w:fldCharType="end"/>
        </w:r>
      </w:hyperlink>
    </w:p>
    <w:p w14:paraId="7E39CB3E" w14:textId="33E03B34" w:rsidR="00906416" w:rsidRDefault="00176EB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4" w:history="1">
        <w:r w:rsidR="00906416" w:rsidRPr="00647CF5">
          <w:rPr>
            <w:rStyle w:val="ac"/>
            <w:rFonts w:ascii="宋体" w:hAnsi="宋体" w:cs="宋体"/>
            <w:noProof/>
          </w:rPr>
          <w:t>2.4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源量程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4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5</w:t>
        </w:r>
        <w:r w:rsidR="00906416">
          <w:rPr>
            <w:noProof/>
          </w:rPr>
          <w:fldChar w:fldCharType="end"/>
        </w:r>
      </w:hyperlink>
    </w:p>
    <w:p w14:paraId="0A370529" w14:textId="4EE56FDD" w:rsidR="00906416" w:rsidRDefault="00176EB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5" w:history="1">
        <w:r w:rsidR="00906416" w:rsidRPr="00647CF5">
          <w:rPr>
            <w:rStyle w:val="ac"/>
            <w:rFonts w:ascii="宋体" w:hAnsi="宋体" w:cs="宋体"/>
            <w:noProof/>
          </w:rPr>
          <w:t>2.5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源值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5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6</w:t>
        </w:r>
        <w:r w:rsidR="00906416">
          <w:rPr>
            <w:noProof/>
          </w:rPr>
          <w:fldChar w:fldCharType="end"/>
        </w:r>
      </w:hyperlink>
    </w:p>
    <w:p w14:paraId="7BCD9E47" w14:textId="72306D5D" w:rsidR="00906416" w:rsidRDefault="00176EB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6" w:history="1">
        <w:r w:rsidR="00906416" w:rsidRPr="00647CF5">
          <w:rPr>
            <w:rStyle w:val="ac"/>
            <w:rFonts w:ascii="宋体" w:hAnsi="宋体" w:cs="宋体"/>
            <w:noProof/>
          </w:rPr>
          <w:t>2.6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限量程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6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6</w:t>
        </w:r>
        <w:r w:rsidR="00906416">
          <w:rPr>
            <w:noProof/>
          </w:rPr>
          <w:fldChar w:fldCharType="end"/>
        </w:r>
      </w:hyperlink>
    </w:p>
    <w:p w14:paraId="1A3E0654" w14:textId="2FEB5889" w:rsidR="00906416" w:rsidRDefault="00176EB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7" w:history="1">
        <w:r w:rsidR="00906416" w:rsidRPr="00647CF5">
          <w:rPr>
            <w:rStyle w:val="ac"/>
            <w:rFonts w:ascii="宋体" w:hAnsi="宋体" w:cs="宋体"/>
            <w:noProof/>
          </w:rPr>
          <w:t>2.7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限值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7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6</w:t>
        </w:r>
        <w:r w:rsidR="00906416">
          <w:rPr>
            <w:noProof/>
          </w:rPr>
          <w:fldChar w:fldCharType="end"/>
        </w:r>
      </w:hyperlink>
    </w:p>
    <w:p w14:paraId="588573CB" w14:textId="7205EBDE" w:rsidR="00906416" w:rsidRDefault="00176EB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8" w:history="1">
        <w:r w:rsidR="00906416" w:rsidRPr="00647CF5">
          <w:rPr>
            <w:rStyle w:val="ac"/>
            <w:rFonts w:ascii="宋体" w:hAnsi="宋体" w:cs="宋体"/>
            <w:noProof/>
          </w:rPr>
          <w:t>2.8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2/4线切换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8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7</w:t>
        </w:r>
        <w:r w:rsidR="00906416">
          <w:rPr>
            <w:noProof/>
          </w:rPr>
          <w:fldChar w:fldCharType="end"/>
        </w:r>
      </w:hyperlink>
    </w:p>
    <w:p w14:paraId="12B82431" w14:textId="11C8C480" w:rsidR="00906416" w:rsidRDefault="00176EB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9" w:history="1">
        <w:r w:rsidR="00906416" w:rsidRPr="00647CF5">
          <w:rPr>
            <w:rStyle w:val="ac"/>
            <w:rFonts w:ascii="宋体" w:hAnsi="宋体" w:cs="宋体"/>
            <w:noProof/>
          </w:rPr>
          <w:t>2.9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前后面板切换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9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7</w:t>
        </w:r>
        <w:r w:rsidR="00906416">
          <w:rPr>
            <w:noProof/>
          </w:rPr>
          <w:fldChar w:fldCharType="end"/>
        </w:r>
      </w:hyperlink>
    </w:p>
    <w:p w14:paraId="3D511F6D" w14:textId="1C0D0ECC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0" w:history="1">
        <w:r w:rsidR="00906416" w:rsidRPr="00647CF5">
          <w:rPr>
            <w:rStyle w:val="ac"/>
            <w:rFonts w:ascii="宋体" w:hAnsi="宋体" w:cs="宋体"/>
            <w:noProof/>
          </w:rPr>
          <w:t>2.10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输出控制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0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7</w:t>
        </w:r>
        <w:r w:rsidR="00906416">
          <w:rPr>
            <w:noProof/>
          </w:rPr>
          <w:fldChar w:fldCharType="end"/>
        </w:r>
      </w:hyperlink>
    </w:p>
    <w:p w14:paraId="6C2F7834" w14:textId="03F1212C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1" w:history="1">
        <w:r w:rsidR="00906416" w:rsidRPr="00647CF5">
          <w:rPr>
            <w:rStyle w:val="ac"/>
            <w:rFonts w:ascii="宋体" w:hAnsi="宋体" w:cs="宋体"/>
            <w:noProof/>
          </w:rPr>
          <w:t>2.11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数据读取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1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8</w:t>
        </w:r>
        <w:r w:rsidR="00906416">
          <w:rPr>
            <w:noProof/>
          </w:rPr>
          <w:fldChar w:fldCharType="end"/>
        </w:r>
      </w:hyperlink>
    </w:p>
    <w:p w14:paraId="74235A66" w14:textId="0D3A2E4A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2" w:history="1">
        <w:r w:rsidR="00906416" w:rsidRPr="00647CF5">
          <w:rPr>
            <w:rStyle w:val="ac"/>
            <w:rFonts w:ascii="宋体" w:hAnsi="宋体" w:cs="宋体"/>
            <w:noProof/>
          </w:rPr>
          <w:t>2.12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触发线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2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8</w:t>
        </w:r>
        <w:r w:rsidR="00906416">
          <w:rPr>
            <w:noProof/>
          </w:rPr>
          <w:fldChar w:fldCharType="end"/>
        </w:r>
      </w:hyperlink>
    </w:p>
    <w:p w14:paraId="0B4FF079" w14:textId="246A6F12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3" w:history="1">
        <w:r w:rsidR="00906416" w:rsidRPr="00647CF5">
          <w:rPr>
            <w:rStyle w:val="ac"/>
            <w:rFonts w:ascii="宋体" w:hAnsi="宋体" w:cs="宋体"/>
            <w:noProof/>
          </w:rPr>
          <w:t>2.13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设备模式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3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8</w:t>
        </w:r>
        <w:r w:rsidR="00906416">
          <w:rPr>
            <w:noProof/>
          </w:rPr>
          <w:fldChar w:fldCharType="end"/>
        </w:r>
      </w:hyperlink>
    </w:p>
    <w:p w14:paraId="14C8F759" w14:textId="354AC041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4" w:history="1">
        <w:r w:rsidR="00906416" w:rsidRPr="00647CF5">
          <w:rPr>
            <w:rStyle w:val="ac"/>
            <w:rFonts w:ascii="宋体" w:hAnsi="宋体" w:cs="宋体"/>
            <w:noProof/>
          </w:rPr>
          <w:t>2.14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设备TRIG输入开关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4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9</w:t>
        </w:r>
        <w:r w:rsidR="00906416">
          <w:rPr>
            <w:noProof/>
          </w:rPr>
          <w:fldChar w:fldCharType="end"/>
        </w:r>
      </w:hyperlink>
    </w:p>
    <w:p w14:paraId="7CC5DD4E" w14:textId="14BAA87A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5" w:history="1">
        <w:r w:rsidR="00906416" w:rsidRPr="00647CF5">
          <w:rPr>
            <w:rStyle w:val="ac"/>
            <w:rFonts w:ascii="宋体" w:hAnsi="宋体" w:cs="宋体"/>
            <w:noProof/>
          </w:rPr>
          <w:t>2.15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扫描模式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5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9</w:t>
        </w:r>
        <w:r w:rsidR="00906416">
          <w:rPr>
            <w:noProof/>
          </w:rPr>
          <w:fldChar w:fldCharType="end"/>
        </w:r>
      </w:hyperlink>
    </w:p>
    <w:p w14:paraId="4DC80095" w14:textId="7F6EEACC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6" w:history="1">
        <w:r w:rsidR="00906416" w:rsidRPr="00647CF5">
          <w:rPr>
            <w:rStyle w:val="ac"/>
            <w:rFonts w:ascii="宋体" w:hAnsi="宋体" w:cs="宋体"/>
            <w:noProof/>
          </w:rPr>
          <w:t>2.16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扫描起点值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6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9</w:t>
        </w:r>
        <w:r w:rsidR="00906416">
          <w:rPr>
            <w:noProof/>
          </w:rPr>
          <w:fldChar w:fldCharType="end"/>
        </w:r>
      </w:hyperlink>
    </w:p>
    <w:p w14:paraId="0CCB28BA" w14:textId="7936E9CF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7" w:history="1">
        <w:r w:rsidR="00906416" w:rsidRPr="00647CF5">
          <w:rPr>
            <w:rStyle w:val="ac"/>
            <w:rFonts w:ascii="宋体" w:hAnsi="宋体" w:cs="宋体"/>
            <w:noProof/>
          </w:rPr>
          <w:t>2.17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扫描终点值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7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0</w:t>
        </w:r>
        <w:r w:rsidR="00906416">
          <w:rPr>
            <w:noProof/>
          </w:rPr>
          <w:fldChar w:fldCharType="end"/>
        </w:r>
      </w:hyperlink>
    </w:p>
    <w:p w14:paraId="68E61DD1" w14:textId="0D8A3F4F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8" w:history="1">
        <w:r w:rsidR="00906416" w:rsidRPr="00647CF5">
          <w:rPr>
            <w:rStyle w:val="ac"/>
            <w:rFonts w:ascii="宋体" w:hAnsi="宋体" w:cs="宋体"/>
            <w:noProof/>
          </w:rPr>
          <w:t>2.18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扫描点数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8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0</w:t>
        </w:r>
        <w:r w:rsidR="00906416">
          <w:rPr>
            <w:noProof/>
          </w:rPr>
          <w:fldChar w:fldCharType="end"/>
        </w:r>
      </w:hyperlink>
    </w:p>
    <w:p w14:paraId="5F12C83F" w14:textId="4896DF65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9" w:history="1">
        <w:r w:rsidR="00906416" w:rsidRPr="00647CF5">
          <w:rPr>
            <w:rStyle w:val="ac"/>
            <w:rFonts w:ascii="宋体" w:hAnsi="宋体" w:cs="宋体"/>
            <w:noProof/>
          </w:rPr>
          <w:t>2.19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自定义扫描参数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9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0</w:t>
        </w:r>
        <w:r w:rsidR="00906416">
          <w:rPr>
            <w:noProof/>
          </w:rPr>
          <w:fldChar w:fldCharType="end"/>
        </w:r>
      </w:hyperlink>
    </w:p>
    <w:p w14:paraId="6E98F33F" w14:textId="5B565266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0" w:history="1">
        <w:r w:rsidR="00906416" w:rsidRPr="00647CF5">
          <w:rPr>
            <w:rStyle w:val="ac"/>
            <w:rFonts w:ascii="宋体" w:hAnsi="宋体" w:cs="宋体"/>
            <w:noProof/>
          </w:rPr>
          <w:t>2.20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追加设置自定义扫描参数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0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1</w:t>
        </w:r>
        <w:r w:rsidR="00906416">
          <w:rPr>
            <w:noProof/>
          </w:rPr>
          <w:fldChar w:fldCharType="end"/>
        </w:r>
      </w:hyperlink>
    </w:p>
    <w:p w14:paraId="7CB8BA55" w14:textId="43B7DCDA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1" w:history="1">
        <w:r w:rsidR="00906416" w:rsidRPr="00647CF5">
          <w:rPr>
            <w:rStyle w:val="ac"/>
            <w:rFonts w:ascii="宋体" w:hAnsi="宋体" w:cs="宋体"/>
            <w:noProof/>
          </w:rPr>
          <w:t>2.21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超限停止开关设置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1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1</w:t>
        </w:r>
        <w:r w:rsidR="00906416">
          <w:rPr>
            <w:noProof/>
          </w:rPr>
          <w:fldChar w:fldCharType="end"/>
        </w:r>
      </w:hyperlink>
    </w:p>
    <w:p w14:paraId="55D15839" w14:textId="47992966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2" w:history="1">
        <w:r w:rsidR="00906416" w:rsidRPr="00647CF5">
          <w:rPr>
            <w:rStyle w:val="ac"/>
            <w:rFonts w:ascii="宋体" w:hAnsi="宋体" w:cs="宋体"/>
            <w:noProof/>
          </w:rPr>
          <w:t>2.22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NPLC设置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2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1</w:t>
        </w:r>
        <w:r w:rsidR="00906416">
          <w:rPr>
            <w:noProof/>
          </w:rPr>
          <w:fldChar w:fldCharType="end"/>
        </w:r>
      </w:hyperlink>
    </w:p>
    <w:p w14:paraId="5B325A99" w14:textId="05CE0D47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3" w:history="1">
        <w:r w:rsidR="00906416" w:rsidRPr="00647CF5">
          <w:rPr>
            <w:rStyle w:val="ac"/>
            <w:rFonts w:ascii="宋体" w:hAnsi="宋体" w:cs="宋体"/>
            <w:noProof/>
          </w:rPr>
          <w:t>2.23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输出状态查询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3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1</w:t>
        </w:r>
        <w:r w:rsidR="00906416">
          <w:rPr>
            <w:noProof/>
          </w:rPr>
          <w:fldChar w:fldCharType="end"/>
        </w:r>
      </w:hyperlink>
    </w:p>
    <w:p w14:paraId="35CA7BE5" w14:textId="4A643E2B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4" w:history="1">
        <w:r w:rsidR="00906416" w:rsidRPr="00647CF5">
          <w:rPr>
            <w:rStyle w:val="ac"/>
            <w:rFonts w:ascii="宋体" w:hAnsi="宋体" w:cs="宋体"/>
            <w:noProof/>
          </w:rPr>
          <w:t>2.24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清除错误缓存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4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2</w:t>
        </w:r>
        <w:r w:rsidR="00906416">
          <w:rPr>
            <w:noProof/>
          </w:rPr>
          <w:fldChar w:fldCharType="end"/>
        </w:r>
      </w:hyperlink>
    </w:p>
    <w:p w14:paraId="33FFD1A4" w14:textId="7D9D4C6E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5" w:history="1">
        <w:r w:rsidR="00906416" w:rsidRPr="00647CF5">
          <w:rPr>
            <w:rStyle w:val="ac"/>
            <w:rFonts w:ascii="宋体" w:hAnsi="宋体" w:cs="宋体"/>
            <w:noProof/>
          </w:rPr>
          <w:t>2.25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获取错误代码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5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2</w:t>
        </w:r>
        <w:r w:rsidR="00906416">
          <w:rPr>
            <w:noProof/>
          </w:rPr>
          <w:fldChar w:fldCharType="end"/>
        </w:r>
      </w:hyperlink>
    </w:p>
    <w:p w14:paraId="781A450F" w14:textId="47DCCDD1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6" w:history="1">
        <w:r w:rsidR="00906416" w:rsidRPr="00647CF5">
          <w:rPr>
            <w:rStyle w:val="ac"/>
            <w:rFonts w:ascii="宋体" w:hAnsi="宋体" w:cs="宋体"/>
            <w:noProof/>
          </w:rPr>
          <w:t>2.26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获取源类型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6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2</w:t>
        </w:r>
        <w:r w:rsidR="00906416">
          <w:rPr>
            <w:noProof/>
          </w:rPr>
          <w:fldChar w:fldCharType="end"/>
        </w:r>
      </w:hyperlink>
    </w:p>
    <w:p w14:paraId="22D85167" w14:textId="6AB56BBA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7" w:history="1">
        <w:r w:rsidR="00906416" w:rsidRPr="00647CF5">
          <w:rPr>
            <w:rStyle w:val="ac"/>
            <w:rFonts w:ascii="宋体" w:hAnsi="宋体" w:cs="宋体"/>
            <w:noProof/>
          </w:rPr>
          <w:t>2.27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进入测量模式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7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2</w:t>
        </w:r>
        <w:r w:rsidR="00906416">
          <w:rPr>
            <w:noProof/>
          </w:rPr>
          <w:fldChar w:fldCharType="end"/>
        </w:r>
      </w:hyperlink>
    </w:p>
    <w:p w14:paraId="5FB7A71F" w14:textId="15BBD88E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8" w:history="1">
        <w:r w:rsidR="00906416" w:rsidRPr="00647CF5">
          <w:rPr>
            <w:rStyle w:val="ac"/>
            <w:rFonts w:ascii="宋体" w:hAnsi="宋体" w:cs="宋体"/>
            <w:noProof/>
          </w:rPr>
          <w:t>2.28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源自动量程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8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3</w:t>
        </w:r>
        <w:r w:rsidR="00906416">
          <w:rPr>
            <w:noProof/>
          </w:rPr>
          <w:fldChar w:fldCharType="end"/>
        </w:r>
      </w:hyperlink>
    </w:p>
    <w:p w14:paraId="23932DC6" w14:textId="6ADCE49E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9" w:history="1">
        <w:r w:rsidR="00906416" w:rsidRPr="00647CF5">
          <w:rPr>
            <w:rStyle w:val="ac"/>
            <w:rFonts w:ascii="宋体" w:hAnsi="宋体" w:cs="宋体"/>
            <w:noProof/>
          </w:rPr>
          <w:t>2.29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限自动量程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9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3</w:t>
        </w:r>
        <w:r w:rsidR="00906416">
          <w:rPr>
            <w:noProof/>
          </w:rPr>
          <w:fldChar w:fldCharType="end"/>
        </w:r>
      </w:hyperlink>
    </w:p>
    <w:p w14:paraId="604FD2C7" w14:textId="7E0DA38A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0" w:history="1">
        <w:r w:rsidR="00906416" w:rsidRPr="00647CF5">
          <w:rPr>
            <w:rStyle w:val="ac"/>
            <w:rFonts w:ascii="宋体" w:hAnsi="宋体" w:cs="宋体"/>
            <w:noProof/>
          </w:rPr>
          <w:t>2.30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源自动量程请求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40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4</w:t>
        </w:r>
        <w:r w:rsidR="00906416">
          <w:rPr>
            <w:noProof/>
          </w:rPr>
          <w:fldChar w:fldCharType="end"/>
        </w:r>
      </w:hyperlink>
    </w:p>
    <w:p w14:paraId="715611ED" w14:textId="1A13EA00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1" w:history="1">
        <w:r w:rsidR="00906416" w:rsidRPr="00647CF5">
          <w:rPr>
            <w:rStyle w:val="ac"/>
            <w:rFonts w:ascii="宋体" w:hAnsi="宋体" w:cs="宋体"/>
            <w:noProof/>
          </w:rPr>
          <w:t>2.31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限自动量程请求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41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4</w:t>
        </w:r>
        <w:r w:rsidR="00906416">
          <w:rPr>
            <w:noProof/>
          </w:rPr>
          <w:fldChar w:fldCharType="end"/>
        </w:r>
      </w:hyperlink>
    </w:p>
    <w:p w14:paraId="0DFAB80C" w14:textId="14795D95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2" w:history="1">
        <w:r w:rsidR="00906416" w:rsidRPr="00647CF5">
          <w:rPr>
            <w:rStyle w:val="ac"/>
            <w:rFonts w:ascii="宋体" w:hAnsi="宋体" w:cs="宋体"/>
            <w:noProof/>
          </w:rPr>
          <w:t>2.32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源量程值请求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42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4</w:t>
        </w:r>
        <w:r w:rsidR="00906416">
          <w:rPr>
            <w:noProof/>
          </w:rPr>
          <w:fldChar w:fldCharType="end"/>
        </w:r>
      </w:hyperlink>
    </w:p>
    <w:p w14:paraId="66735D14" w14:textId="3AA3D2EE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3" w:history="1">
        <w:r w:rsidR="00906416" w:rsidRPr="00647CF5">
          <w:rPr>
            <w:rStyle w:val="ac"/>
            <w:rFonts w:ascii="宋体" w:hAnsi="宋体" w:cs="宋体"/>
            <w:noProof/>
          </w:rPr>
          <w:t>2.33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限量程值请求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43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4</w:t>
        </w:r>
        <w:r w:rsidR="00906416">
          <w:rPr>
            <w:noProof/>
          </w:rPr>
          <w:fldChar w:fldCharType="end"/>
        </w:r>
      </w:hyperlink>
    </w:p>
    <w:p w14:paraId="72C6B55C" w14:textId="56EC54D2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4" w:history="1">
        <w:r w:rsidR="00906416" w:rsidRPr="00647CF5">
          <w:rPr>
            <w:rStyle w:val="ac"/>
            <w:rFonts w:ascii="宋体" w:hAnsi="宋体" w:cs="宋体"/>
            <w:noProof/>
          </w:rPr>
          <w:t>2.34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打开设备缓存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44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5</w:t>
        </w:r>
        <w:r w:rsidR="00906416">
          <w:rPr>
            <w:noProof/>
          </w:rPr>
          <w:fldChar w:fldCharType="end"/>
        </w:r>
      </w:hyperlink>
    </w:p>
    <w:p w14:paraId="4C28763E" w14:textId="751A33F3" w:rsidR="00906416" w:rsidRDefault="00176EB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5" w:history="1">
        <w:r w:rsidR="00906416" w:rsidRPr="00647CF5">
          <w:rPr>
            <w:rStyle w:val="ac"/>
            <w:rFonts w:ascii="宋体" w:hAnsi="宋体" w:cs="宋体"/>
            <w:noProof/>
          </w:rPr>
          <w:t>2.35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关闭设备缓存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45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5</w:t>
        </w:r>
        <w:r w:rsidR="00906416">
          <w:rPr>
            <w:noProof/>
          </w:rPr>
          <w:fldChar w:fldCharType="end"/>
        </w:r>
      </w:hyperlink>
    </w:p>
    <w:p w14:paraId="474D110C" w14:textId="25BD67D1" w:rsidR="00906416" w:rsidRDefault="00176EBE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6" w:history="1">
        <w:r w:rsidR="00906416" w:rsidRPr="00647CF5">
          <w:rPr>
            <w:rStyle w:val="ac"/>
            <w:bCs/>
            <w:noProof/>
          </w:rPr>
          <w:t>3.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bCs/>
            <w:noProof/>
          </w:rPr>
          <w:t>例程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46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835FDB">
          <w:rPr>
            <w:noProof/>
          </w:rPr>
          <w:t>16</w:t>
        </w:r>
        <w:r w:rsidR="00906416">
          <w:rPr>
            <w:noProof/>
          </w:rPr>
          <w:fldChar w:fldCharType="end"/>
        </w:r>
      </w:hyperlink>
    </w:p>
    <w:p w14:paraId="23548C26" w14:textId="7293E21B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71356708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71356709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25pt;height:127.5pt" o:ole="">
            <v:imagedata r:id="rId11" o:title=""/>
          </v:shape>
          <o:OLEObject Type="Embed" ProgID="Visio.Drawing.11" ShapeID="_x0000_i1025" DrawAspect="Content" ObjectID="_1732616049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DDAD045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71356710"/>
      <w:r w:rsidR="00866011">
        <w:rPr>
          <w:rFonts w:hint="eastAsia"/>
          <w:bCs/>
          <w:sz w:val="32"/>
          <w:szCs w:val="32"/>
        </w:rPr>
        <w:lastRenderedPageBreak/>
        <w:t>La</w:t>
      </w:r>
      <w:r w:rsidR="00866011">
        <w:rPr>
          <w:bCs/>
          <w:sz w:val="32"/>
          <w:szCs w:val="32"/>
        </w:rPr>
        <w:t xml:space="preserve">bVIEW API </w:t>
      </w:r>
      <w:r w:rsidR="00866011">
        <w:rPr>
          <w:rFonts w:hint="eastAsia"/>
          <w:bCs/>
          <w:sz w:val="32"/>
          <w:szCs w:val="32"/>
        </w:rPr>
        <w:t>详解</w:t>
      </w:r>
      <w:bookmarkEnd w:id="6"/>
    </w:p>
    <w:p w14:paraId="51C4C9B2" w14:textId="0D99E413" w:rsidR="000D61FB" w:rsidRDefault="00EF7A41" w:rsidP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 w:rsidR="00866011">
        <w:rPr>
          <w:rFonts w:ascii="宋体" w:hAnsi="宋体" w:cs="宋体" w:hint="eastAsia"/>
          <w:sz w:val="24"/>
        </w:rPr>
        <w:t>系列</w:t>
      </w:r>
      <w:r w:rsidR="00866011" w:rsidRPr="00866011">
        <w:rPr>
          <w:rFonts w:ascii="宋体" w:hAnsi="宋体" w:cs="宋体" w:hint="eastAsia"/>
          <w:sz w:val="24"/>
        </w:rPr>
        <w:t>电流源LabVIEW功能支持库详细的实现了对设备的参数设置和读取。具体定义如下：</w:t>
      </w:r>
    </w:p>
    <w:p w14:paraId="057A84EA" w14:textId="0B70DECC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" w:name="_Toc27224"/>
      <w:bookmarkStart w:id="8" w:name="_Toc71356711"/>
      <w:r>
        <w:rPr>
          <w:rFonts w:ascii="宋体" w:hAnsi="宋体" w:cs="宋体" w:hint="eastAsia"/>
          <w:sz w:val="30"/>
          <w:szCs w:val="30"/>
        </w:rPr>
        <w:t>设备</w:t>
      </w:r>
      <w:bookmarkEnd w:id="7"/>
      <w:r w:rsidR="00866011">
        <w:rPr>
          <w:rFonts w:ascii="宋体" w:hAnsi="宋体" w:cs="宋体" w:hint="eastAsia"/>
          <w:sz w:val="30"/>
          <w:szCs w:val="30"/>
        </w:rPr>
        <w:t>初始化</w:t>
      </w:r>
      <w:bookmarkEnd w:id="8"/>
    </w:p>
    <w:p w14:paraId="4849B0EA" w14:textId="7A482F77" w:rsidR="000D61FB" w:rsidRDefault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:  Initializ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E51D181" w14:textId="0133E3BF" w:rsidR="00866011" w:rsidRDefault="00866011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BCBC746" wp14:editId="73A87D7A">
            <wp:extent cx="2238375" cy="10287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A2881" w14:textId="77777777" w:rsidR="00866011" w:rsidRDefault="00866011" w:rsidP="00866011">
      <w:pPr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输入：VISA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In</w:t>
      </w:r>
      <w:r>
        <w:rPr>
          <w:rFonts w:ascii="宋体" w:hAnsi="宋体" w:cs="宋体"/>
        </w:rPr>
        <w:t xml:space="preserve">   </w:t>
      </w:r>
      <w:r>
        <w:rPr>
          <w:rFonts w:ascii="宋体" w:hAnsi="宋体" w:cs="宋体" w:hint="eastAsia"/>
        </w:rPr>
        <w:t>VISA资源名称，对应的通讯资源。</w:t>
      </w:r>
    </w:p>
    <w:p w14:paraId="34B0BA00" w14:textId="77777777" w:rsidR="00866011" w:rsidRDefault="00866011" w:rsidP="00866011">
      <w:pPr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输出：</w:t>
      </w:r>
      <w:proofErr w:type="spellStart"/>
      <w:r>
        <w:rPr>
          <w:rFonts w:ascii="宋体" w:hAnsi="宋体" w:cs="宋体" w:hint="eastAsia"/>
        </w:rPr>
        <w:t>VisaOk</w:t>
      </w:r>
      <w:proofErr w:type="spellEnd"/>
      <w:r>
        <w:rPr>
          <w:rFonts w:ascii="宋体" w:hAnsi="宋体" w:cs="宋体" w:hint="eastAsia"/>
        </w:rPr>
        <w:t xml:space="preserve">？ 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如果VISA资源正常则返回True，否则返回False。</w:t>
      </w:r>
    </w:p>
    <w:p w14:paraId="3419E6CB" w14:textId="2CC1B836" w:rsidR="00866011" w:rsidRPr="00866011" w:rsidRDefault="00866011" w:rsidP="0086601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71356712"/>
      <w:r>
        <w:rPr>
          <w:rFonts w:ascii="宋体" w:hAnsi="宋体" w:cs="宋体" w:hint="eastAsia"/>
          <w:sz w:val="30"/>
          <w:szCs w:val="30"/>
        </w:rPr>
        <w:t>查询设备信息</w:t>
      </w:r>
      <w:bookmarkEnd w:id="9"/>
    </w:p>
    <w:p w14:paraId="599578AD" w14:textId="418C07F4" w:rsidR="00866011" w:rsidRDefault="00866011" w:rsidP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Query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ID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56437637" w14:textId="77777777" w:rsidR="00866011" w:rsidRDefault="00866011" w:rsidP="00866011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7B8761E" wp14:editId="7A98589A">
            <wp:extent cx="2152650" cy="106680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AEF00" w14:textId="77777777" w:rsidR="00866011" w:rsidRPr="00866011" w:rsidRDefault="00866011" w:rsidP="00866011">
      <w:pPr>
        <w:pStyle w:val="ae"/>
        <w:ind w:left="420" w:firstLineChars="0" w:firstLine="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输入：VISA</w:t>
      </w:r>
      <w:r w:rsidRPr="00866011">
        <w:rPr>
          <w:rFonts w:ascii="宋体" w:hAnsi="宋体" w:cs="宋体"/>
        </w:rPr>
        <w:t xml:space="preserve"> </w:t>
      </w:r>
      <w:r w:rsidRPr="00866011">
        <w:rPr>
          <w:rFonts w:ascii="宋体" w:hAnsi="宋体" w:cs="宋体" w:hint="eastAsia"/>
        </w:rPr>
        <w:t>In</w:t>
      </w:r>
      <w:r w:rsidRPr="00866011">
        <w:rPr>
          <w:rFonts w:ascii="宋体" w:hAnsi="宋体" w:cs="宋体"/>
        </w:rPr>
        <w:t xml:space="preserve">    </w:t>
      </w:r>
      <w:r w:rsidRPr="00866011">
        <w:rPr>
          <w:rFonts w:ascii="宋体" w:hAnsi="宋体" w:cs="宋体" w:hint="eastAsia"/>
        </w:rPr>
        <w:t>VISA资源名称，对应的通讯资源。</w:t>
      </w:r>
    </w:p>
    <w:p w14:paraId="254FB6BB" w14:textId="77777777" w:rsidR="00866011" w:rsidRPr="00866011" w:rsidRDefault="00866011" w:rsidP="00866011">
      <w:pPr>
        <w:pStyle w:val="ae"/>
        <w:ind w:left="420" w:firstLineChars="0" w:firstLine="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输出：Info</w:t>
      </w:r>
      <w:r w:rsidRPr="00866011">
        <w:rPr>
          <w:rFonts w:ascii="宋体" w:hAnsi="宋体" w:cs="宋体"/>
        </w:rPr>
        <w:t xml:space="preserve">     </w:t>
      </w:r>
      <w:r w:rsidRPr="00866011">
        <w:rPr>
          <w:rFonts w:ascii="宋体" w:hAnsi="宋体" w:cs="宋体" w:hint="eastAsia"/>
        </w:rPr>
        <w:t xml:space="preserve"> </w:t>
      </w:r>
      <w:r w:rsidRPr="00866011">
        <w:rPr>
          <w:rFonts w:ascii="宋体" w:hAnsi="宋体" w:cs="宋体"/>
        </w:rPr>
        <w:t xml:space="preserve"> </w:t>
      </w:r>
      <w:r w:rsidRPr="00866011">
        <w:rPr>
          <w:rFonts w:ascii="宋体" w:hAnsi="宋体" w:cs="宋体" w:hint="eastAsia"/>
        </w:rPr>
        <w:t>返回设备的信息。</w:t>
      </w:r>
    </w:p>
    <w:p w14:paraId="3EB4D819" w14:textId="7EE45A00" w:rsidR="00866011" w:rsidRPr="00866011" w:rsidRDefault="00866011" w:rsidP="00866011">
      <w:pPr>
        <w:pStyle w:val="ae"/>
        <w:ind w:left="840" w:firstLineChars="100" w:firstLine="21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Online？</w:t>
      </w:r>
      <w:r w:rsidRPr="00866011">
        <w:rPr>
          <w:rFonts w:ascii="宋体" w:hAnsi="宋体" w:cs="宋体"/>
        </w:rPr>
        <w:t xml:space="preserve">   </w:t>
      </w:r>
      <w:r w:rsidRPr="00866011">
        <w:rPr>
          <w:rFonts w:ascii="宋体" w:hAnsi="宋体" w:cs="宋体" w:hint="eastAsia"/>
        </w:rPr>
        <w:t>如果返回的设备信息正确，则可判断仪器通讯成功。</w:t>
      </w:r>
    </w:p>
    <w:p w14:paraId="68D7118A" w14:textId="77BA9E9F" w:rsidR="000D61FB" w:rsidRDefault="006F127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r>
        <w:rPr>
          <w:rFonts w:ascii="宋体" w:hAnsi="宋体" w:cs="宋体" w:hint="eastAsia"/>
          <w:sz w:val="30"/>
          <w:szCs w:val="30"/>
        </w:rPr>
        <w:t xml:space="preserve"> </w:t>
      </w:r>
      <w:bookmarkStart w:id="11" w:name="_Toc71356713"/>
      <w:r w:rsidR="00EF7A41"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38C41B12" w14:textId="6136677E" w:rsidR="00866011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0B9E302" w14:textId="35800D92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  <w:r w:rsidR="00866011">
        <w:rPr>
          <w:noProof/>
        </w:rPr>
        <w:drawing>
          <wp:inline distT="0" distB="0" distL="0" distR="0" wp14:anchorId="0C9DEAE7" wp14:editId="21495B7D">
            <wp:extent cx="2714625" cy="1066800"/>
            <wp:effectExtent l="0" t="0" r="952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F8490" w14:textId="77777777" w:rsidR="00475207" w:rsidRDefault="00EF7A41" w:rsidP="00475207">
      <w:pPr>
        <w:ind w:left="360" w:firstLineChars="300" w:firstLine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3C4BAED9" w:rsidR="000D61FB" w:rsidRDefault="00EF7A41" w:rsidP="00475207">
      <w:pPr>
        <w:ind w:left="360" w:firstLineChars="300" w:firstLine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71356714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64E457ED" w14:textId="213C65D1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75B902C8" w14:textId="3F5CC452" w:rsidR="00475207" w:rsidRDefault="00475207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59E82951" wp14:editId="3A85F034">
            <wp:extent cx="2114550" cy="1038225"/>
            <wp:effectExtent l="0" t="0" r="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8633B" w14:textId="57CA5580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83EE4D9" w14:textId="1CB48E23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urce：</w:t>
      </w:r>
    </w:p>
    <w:p w14:paraId="5A199C3B" w14:textId="6AA85B7A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33E72BBE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685F635" w14:textId="0AA5FBAB" w:rsidR="00475207" w:rsidRDefault="00475207" w:rsidP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nge：</w:t>
      </w:r>
    </w:p>
    <w:p w14:paraId="33B4418B" w14:textId="2AE3783E" w:rsidR="000D61FB" w:rsidRDefault="00EF7A41" w:rsidP="00475207">
      <w:pPr>
        <w:ind w:left="450" w:firstLineChars="162" w:firstLine="389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71356715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5FD53BA9" w14:textId="507A277A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Valu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62B0933" w14:textId="1F62E78C" w:rsidR="00475207" w:rsidRDefault="00475207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0599F2E" wp14:editId="793C7FD3">
            <wp:extent cx="2114550" cy="10287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3DF2B" w14:textId="6D3F1A6C" w:rsidR="000D61FB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28E5A52F" w14:textId="6E1DD119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</w:p>
    <w:p w14:paraId="244BA2A4" w14:textId="77777777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08EB96B5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1016383" w14:textId="6D68DC21" w:rsidR="00475207" w:rsidRDefault="00475207" w:rsidP="00475207">
      <w:pPr>
        <w:ind w:left="6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alue：</w:t>
      </w:r>
    </w:p>
    <w:p w14:paraId="37AF1EC3" w14:textId="26D2BAFE" w:rsidR="000D61FB" w:rsidRDefault="00EF7A41" w:rsidP="00475207">
      <w:pPr>
        <w:ind w:left="42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71356716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14:paraId="22C912F9" w14:textId="03861688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E2C87D1" w14:textId="6EFE09C1" w:rsidR="005E1349" w:rsidRDefault="005E134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F78395B" wp14:editId="323D2696">
            <wp:extent cx="2114550" cy="98107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61EE1" w14:textId="664869A7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30A0942" w14:textId="776D680F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：</w:t>
      </w:r>
    </w:p>
    <w:p w14:paraId="0834B050" w14:textId="45BC5431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3B3E0421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5531496B" w14:textId="4C8D0BE3" w:rsid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nge：</w:t>
      </w:r>
    </w:p>
    <w:p w14:paraId="4299360D" w14:textId="685BC652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71356717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66C7686F" w14:textId="243A0D20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BA668CA" w14:textId="5CFCBC0F" w:rsidR="005E1349" w:rsidRDefault="005E134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5DF7D34" wp14:editId="69D2F48D">
            <wp:extent cx="2333625" cy="1181100"/>
            <wp:effectExtent l="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A31E4" w14:textId="5F89D595" w:rsidR="000D61FB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5D3AF56" w14:textId="657A4F4B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</w:p>
    <w:p w14:paraId="0418F8DC" w14:textId="77777777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2040CAB0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70AC7EA0" w14:textId="0D8FD729" w:rsid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5F4FC5FC" w14:textId="77777777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623E00C8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7FB0DE08" w14:textId="2A361BDF" w:rsidR="005E1349" w:rsidRP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Value：</w:t>
      </w:r>
    </w:p>
    <w:p w14:paraId="38773441" w14:textId="78D7FA4C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71356718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12E2F52A" w14:textId="77070C84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2</w:t>
      </w:r>
      <w:r w:rsidR="008B16CE">
        <w:rPr>
          <w:rFonts w:ascii="宋体" w:hAnsi="宋体" w:cs="宋体" w:hint="eastAsia"/>
          <w:sz w:val="24"/>
        </w:rPr>
        <w:t>o</w:t>
      </w:r>
      <w:r>
        <w:rPr>
          <w:rFonts w:ascii="宋体" w:hAnsi="宋体" w:cs="宋体" w:hint="eastAsia"/>
          <w:sz w:val="24"/>
        </w:rPr>
        <w:t>r</w:t>
      </w:r>
      <w:r w:rsidR="008B16CE">
        <w:rPr>
          <w:rFonts w:ascii="宋体" w:hAnsi="宋体" w:cs="宋体"/>
          <w:sz w:val="24"/>
        </w:rPr>
        <w:t xml:space="preserve">4 </w:t>
      </w:r>
      <w:r w:rsidR="008B16CE">
        <w:rPr>
          <w:rFonts w:ascii="宋体" w:hAnsi="宋体" w:cs="宋体" w:hint="eastAsia"/>
          <w:sz w:val="24"/>
        </w:rPr>
        <w:t>Line</w:t>
      </w:r>
      <w:r w:rsidR="008B16CE">
        <w:rPr>
          <w:rFonts w:ascii="宋体" w:hAnsi="宋体" w:cs="宋体"/>
          <w:sz w:val="24"/>
        </w:rPr>
        <w:t>.</w:t>
      </w:r>
      <w:r w:rsidR="008B16CE">
        <w:rPr>
          <w:rFonts w:ascii="宋体" w:hAnsi="宋体" w:cs="宋体" w:hint="eastAsia"/>
          <w:sz w:val="24"/>
        </w:rPr>
        <w:t>vi</w:t>
      </w:r>
    </w:p>
    <w:p w14:paraId="6BFF0865" w14:textId="64780E20" w:rsidR="005E1349" w:rsidRDefault="005E134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93E7B26" wp14:editId="0D071CAD">
            <wp:extent cx="2581275" cy="942975"/>
            <wp:effectExtent l="0" t="0" r="952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2CA4C" w14:textId="77FC7B2B" w:rsidR="008B16CE" w:rsidRDefault="008B16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D7FBC6B" w14:textId="2C0E0F37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326A8EB8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71356719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0DED3DBB" w14:textId="3E36C85E" w:rsidR="008B16CE" w:rsidRDefault="008B16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erm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6F41813" w14:textId="722B9B2F" w:rsidR="008B16CE" w:rsidRDefault="008B16CE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C40BF90" wp14:editId="5B01E143">
            <wp:extent cx="2057400" cy="9144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E6F0C" w14:textId="0DFB8341" w:rsidR="008B16CE" w:rsidRDefault="008B16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55D1135" w14:textId="2630064D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56E5E99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71356720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1841857" w14:textId="267A89EB" w:rsidR="00670CDE" w:rsidRDefault="00670C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Outpu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/>
          <w:sz w:val="24"/>
        </w:rPr>
        <w:t>-OFF.vi</w:t>
      </w:r>
    </w:p>
    <w:p w14:paraId="0BDCFF05" w14:textId="7914AC03" w:rsidR="00670CDE" w:rsidRDefault="00670CDE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2917F2E4" wp14:editId="16CDDBCA">
            <wp:extent cx="2257425" cy="828675"/>
            <wp:effectExtent l="0" t="0" r="9525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ECF50" w14:textId="5E333F3A" w:rsidR="000D61FB" w:rsidRDefault="00670C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2D64167E" w14:textId="77777777" w:rsidR="000D61FB" w:rsidRDefault="00EF7A41" w:rsidP="00670CD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 w:rsidP="00670CD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586634F3" w:rsidR="000D61FB" w:rsidRDefault="00EF7A41" w:rsidP="00670CDE">
      <w:pPr>
        <w:ind w:firstLineChars="300" w:firstLine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proofErr w:type="gramStart"/>
      <w:r>
        <w:rPr>
          <w:rFonts w:ascii="宋体" w:hAnsi="宋体" w:cs="宋体" w:hint="eastAsia"/>
          <w:sz w:val="24"/>
        </w:rPr>
        <w:t>帧</w:t>
      </w:r>
      <w:proofErr w:type="gramEnd"/>
      <w:r>
        <w:rPr>
          <w:rFonts w:ascii="宋体" w:hAnsi="宋体" w:cs="宋体" w:hint="eastAsia"/>
          <w:sz w:val="24"/>
        </w:rPr>
        <w:t>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71356721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3FFF9F3C" w14:textId="39E8A0BB" w:rsidR="00302139" w:rsidRDefault="0030213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Read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ata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210222A" w14:textId="1C6DEBE6" w:rsidR="00302139" w:rsidRDefault="0030213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5EC8DA9" wp14:editId="5F034B55">
            <wp:extent cx="3152775" cy="1019175"/>
            <wp:effectExtent l="0" t="0" r="9525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31609" w14:textId="63D954F0" w:rsidR="000D61FB" w:rsidRDefault="0030213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ata</w:t>
      </w:r>
      <w:r w:rsidR="00EF7A41">
        <w:rPr>
          <w:rFonts w:ascii="宋体" w:hAnsi="宋体" w:cs="宋体" w:hint="eastAsia"/>
          <w:sz w:val="24"/>
        </w:rPr>
        <w:t>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proofErr w:type="gramStart"/>
      <w:r>
        <w:rPr>
          <w:rFonts w:ascii="宋体" w:hAnsi="宋体" w:cs="宋体" w:hint="eastAsia"/>
          <w:sz w:val="24"/>
        </w:rPr>
        <w:t>1,&lt;</w:t>
      </w:r>
      <w:proofErr w:type="gramEnd"/>
      <w:r>
        <w:rPr>
          <w:rFonts w:ascii="宋体" w:hAnsi="宋体" w:cs="宋体" w:hint="eastAsia"/>
          <w:sz w:val="24"/>
        </w:rPr>
        <w:t>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</w:t>
      </w:r>
      <w:proofErr w:type="gramStart"/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</w:t>
      </w:r>
      <w:proofErr w:type="gramEnd"/>
      <w:r>
        <w:rPr>
          <w:rFonts w:ascii="宋体" w:hAnsi="宋体" w:cs="宋体" w:hint="eastAsia"/>
          <w:sz w:val="24"/>
        </w:rPr>
        <w:t>5ms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0942AB06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扫描模式下开输出后，设备执行输出后会返回字符串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ON\r\n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71356722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14:paraId="09216724" w14:textId="5AFBD1BA" w:rsidR="009B0F7C" w:rsidRDefault="009B0F7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60304E1B" w14:textId="7123E552" w:rsidR="009B0F7C" w:rsidRDefault="009B0F7C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3F2098C" wp14:editId="2765380C">
            <wp:extent cx="2181225" cy="876300"/>
            <wp:effectExtent l="0" t="0" r="952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49A94" w14:textId="421C585A" w:rsidR="009B0F7C" w:rsidRDefault="009B0F7C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54763C67" w14:textId="2424C6A8" w:rsidR="009B0F7C" w:rsidRDefault="009B0F7C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n</w:t>
      </w:r>
      <w:r>
        <w:rPr>
          <w:rFonts w:ascii="宋体" w:hAnsi="宋体" w:cs="宋体"/>
          <w:sz w:val="24"/>
        </w:rPr>
        <w:t>e:</w:t>
      </w:r>
      <w:r w:rsidR="00DA5A20">
        <w:rPr>
          <w:rFonts w:ascii="宋体" w:hAnsi="宋体" w:cs="宋体"/>
          <w:sz w:val="24"/>
        </w:rPr>
        <w:t>1</w:t>
      </w:r>
      <w:r w:rsidR="00DA5A20">
        <w:rPr>
          <w:rFonts w:ascii="宋体" w:hAnsi="宋体" w:cs="宋体" w:hint="eastAsia"/>
          <w:sz w:val="24"/>
        </w:rPr>
        <w:t>或</w:t>
      </w:r>
      <w:r w:rsidR="00DA5A20">
        <w:rPr>
          <w:rFonts w:ascii="宋体" w:hAnsi="宋体" w:cs="宋体"/>
          <w:sz w:val="24"/>
        </w:rPr>
        <w:t>2</w:t>
      </w:r>
      <w:r w:rsidR="00DA5A20">
        <w:rPr>
          <w:rFonts w:ascii="宋体" w:hAnsi="宋体" w:cs="宋体" w:hint="eastAsia"/>
          <w:sz w:val="24"/>
        </w:rPr>
        <w:t>。</w:t>
      </w:r>
    </w:p>
    <w:p w14:paraId="317039D6" w14:textId="09A9B9AB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71356723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14:paraId="22471C1B" w14:textId="3DD9F782" w:rsidR="00DA5A20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</w:t>
      </w:r>
      <w:r>
        <w:rPr>
          <w:rFonts w:ascii="宋体" w:hAnsi="宋体" w:cs="宋体"/>
          <w:sz w:val="24"/>
        </w:rPr>
        <w:t>et Trig DIR.vi</w:t>
      </w:r>
    </w:p>
    <w:p w14:paraId="58893EE3" w14:textId="0994888C" w:rsidR="00DA5A20" w:rsidRDefault="00DA5A20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0855CAFB" wp14:editId="5E58A3E6">
            <wp:extent cx="2038350" cy="88582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B5166" w14:textId="0B14413D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65E70A6" w14:textId="58CD147E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IR</w:t>
      </w:r>
      <w:r w:rsidR="00EF7A41">
        <w:rPr>
          <w:rFonts w:ascii="宋体" w:hAnsi="宋体" w:cs="宋体" w:hint="eastAsia"/>
          <w:sz w:val="24"/>
        </w:rPr>
        <w:t>：SOUR或 ACC</w:t>
      </w:r>
    </w:p>
    <w:p w14:paraId="50146BCB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71356724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2"/>
      <w:bookmarkEnd w:id="33"/>
    </w:p>
    <w:p w14:paraId="08CC87D8" w14:textId="22A1F5B2" w:rsidR="00DA5A20" w:rsidRDefault="00DA5A20" w:rsidP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</w:t>
      </w:r>
      <w:r>
        <w:rPr>
          <w:rFonts w:ascii="宋体" w:hAnsi="宋体" w:cs="宋体"/>
          <w:sz w:val="24"/>
        </w:rPr>
        <w:t>et Trig INP.vi</w:t>
      </w:r>
    </w:p>
    <w:p w14:paraId="4A493941" w14:textId="77777777" w:rsidR="00DA5A20" w:rsidRDefault="00DA5A20">
      <w:pPr>
        <w:ind w:firstLineChars="200" w:firstLine="480"/>
        <w:rPr>
          <w:rFonts w:ascii="宋体" w:hAnsi="宋体" w:cs="宋体"/>
          <w:sz w:val="24"/>
        </w:rPr>
      </w:pPr>
    </w:p>
    <w:p w14:paraId="39AE8AC4" w14:textId="29840F3C" w:rsidR="00DA5A20" w:rsidRDefault="00DA5A20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67A4186" wp14:editId="6B307556">
            <wp:extent cx="2000250" cy="97155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65C07" w14:textId="01FFB25A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INP</w:t>
      </w:r>
      <w:r w:rsidR="00EF7A41">
        <w:rPr>
          <w:rFonts w:ascii="宋体" w:hAnsi="宋体" w:cs="宋体" w:hint="eastAsia"/>
          <w:sz w:val="24"/>
        </w:rPr>
        <w:t>为：ON或 OFF</w:t>
      </w:r>
    </w:p>
    <w:p w14:paraId="41252533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25629"/>
      <w:bookmarkStart w:id="35" w:name="_Toc71356725"/>
      <w:r>
        <w:rPr>
          <w:rFonts w:ascii="宋体" w:hAnsi="宋体" w:cs="宋体" w:hint="eastAsia"/>
          <w:sz w:val="30"/>
          <w:szCs w:val="30"/>
        </w:rPr>
        <w:t>设置扫描模式</w:t>
      </w:r>
      <w:bookmarkEnd w:id="34"/>
      <w:bookmarkEnd w:id="35"/>
    </w:p>
    <w:p w14:paraId="4A163D0F" w14:textId="46B5E542" w:rsidR="00DA5A20" w:rsidRDefault="00DA5A20" w:rsidP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1247C06" w14:textId="6C927819" w:rsidR="00DA5A20" w:rsidRDefault="00DA5A20" w:rsidP="00DA5A20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C2F4E1D" wp14:editId="6DD4A6A5">
            <wp:extent cx="2152650" cy="1019175"/>
            <wp:effectExtent l="0" t="0" r="0" b="952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497D3E" w14:textId="5AB21C71" w:rsidR="000D61FB" w:rsidRDefault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456B333" w14:textId="08A76D7B" w:rsidR="000D61FB" w:rsidRDefault="00DA5A20" w:rsidP="00DA5A20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1</w:t>
      </w:r>
      <w:r w:rsidR="00EF7A41">
        <w:rPr>
          <w:rFonts w:ascii="宋体" w:hAnsi="宋体" w:cs="宋体" w:hint="eastAsia"/>
          <w:sz w:val="24"/>
        </w:rPr>
        <w:t>为：VOLT或CURR</w:t>
      </w:r>
    </w:p>
    <w:p w14:paraId="6D259925" w14:textId="77777777" w:rsidR="000D61FB" w:rsidRDefault="00EF7A41" w:rsidP="00DA5A20">
      <w:pPr>
        <w:ind w:left="84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048B0E14" w:rsidR="000D61FB" w:rsidRDefault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odel</w:t>
      </w:r>
      <w:r w:rsidR="00EF7A41">
        <w:rPr>
          <w:rFonts w:ascii="宋体" w:hAnsi="宋体" w:cs="宋体" w:hint="eastAsia"/>
          <w:sz w:val="24"/>
        </w:rPr>
        <w:t>为：SWE或LIST或FIXED</w:t>
      </w:r>
    </w:p>
    <w:p w14:paraId="034CBBB6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 w:rsidP="00DA5A20">
      <w:pPr>
        <w:ind w:left="825" w:firstLine="435"/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4118"/>
      <w:bookmarkStart w:id="37" w:name="_Toc71356726"/>
      <w:r>
        <w:rPr>
          <w:rFonts w:ascii="宋体" w:hAnsi="宋体" w:cs="宋体" w:hint="eastAsia"/>
          <w:sz w:val="30"/>
          <w:szCs w:val="30"/>
        </w:rPr>
        <w:t>设置扫描起点值</w:t>
      </w:r>
      <w:bookmarkEnd w:id="36"/>
      <w:bookmarkEnd w:id="37"/>
    </w:p>
    <w:p w14:paraId="3EC0FC08" w14:textId="4B609CDD" w:rsidR="00A66E17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ar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90B1672" w14:textId="11AD41C6" w:rsidR="00A66E17" w:rsidRDefault="00A66E17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76739DA6" wp14:editId="4C73CDDC">
            <wp:extent cx="2095500" cy="1038225"/>
            <wp:effectExtent l="0" t="0" r="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571EE" w14:textId="3B8B2721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F406BFC" w14:textId="4956D88D" w:rsidR="000D61FB" w:rsidRDefault="00A66E17" w:rsidP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  <w:r w:rsidR="00EF7A41">
        <w:rPr>
          <w:rFonts w:ascii="宋体" w:hAnsi="宋体" w:cs="宋体"/>
          <w:sz w:val="24"/>
        </w:rPr>
        <w:t>VOLT</w:t>
      </w:r>
      <w:r w:rsidR="00EF7A41">
        <w:rPr>
          <w:rFonts w:ascii="宋体" w:hAnsi="宋体" w:cs="宋体" w:hint="eastAsia"/>
          <w:sz w:val="24"/>
        </w:rPr>
        <w:t>或CUR</w:t>
      </w:r>
      <w:r w:rsidR="00EF7A41">
        <w:rPr>
          <w:rFonts w:ascii="宋体" w:hAnsi="宋体" w:cs="宋体"/>
          <w:sz w:val="24"/>
        </w:rPr>
        <w:t>R</w:t>
      </w:r>
    </w:p>
    <w:p w14:paraId="757B890C" w14:textId="77777777" w:rsidR="000D61FB" w:rsidRDefault="00EF7A41" w:rsidP="00A66E17">
      <w:pPr>
        <w:ind w:left="78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 w:rsidP="00A66E17">
      <w:pPr>
        <w:ind w:left="78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10B8F603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tart为</w:t>
      </w:r>
      <w:r w:rsidR="00EF7A41">
        <w:rPr>
          <w:rFonts w:ascii="宋体" w:hAnsi="宋体" w:cs="宋体" w:hint="eastAsia"/>
          <w:sz w:val="24"/>
        </w:rPr>
        <w:t>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23568"/>
      <w:bookmarkStart w:id="39" w:name="_Toc71356727"/>
      <w:r>
        <w:rPr>
          <w:rFonts w:ascii="宋体" w:hAnsi="宋体" w:cs="宋体" w:hint="eastAsia"/>
          <w:sz w:val="30"/>
          <w:szCs w:val="30"/>
        </w:rPr>
        <w:t>设置扫描终点值</w:t>
      </w:r>
      <w:bookmarkEnd w:id="38"/>
      <w:bookmarkEnd w:id="39"/>
    </w:p>
    <w:p w14:paraId="703BC7D5" w14:textId="434F3B07" w:rsidR="00A66E17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op.</w:t>
      </w:r>
      <w:r>
        <w:rPr>
          <w:rFonts w:ascii="宋体" w:hAnsi="宋体" w:cs="宋体"/>
          <w:sz w:val="24"/>
        </w:rPr>
        <w:t>vi</w:t>
      </w:r>
    </w:p>
    <w:p w14:paraId="1D58A9D9" w14:textId="178F51A4" w:rsidR="00A66E17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A694CB0" wp14:editId="74AFCE6E">
            <wp:extent cx="2133600" cy="1000125"/>
            <wp:effectExtent l="0" t="0" r="0" b="952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547C7" w14:textId="0CDEA346" w:rsidR="000D61FB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D1F4C1F" w14:textId="2C6967B0" w:rsidR="000D61FB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EF7A41">
        <w:rPr>
          <w:rFonts w:ascii="宋体" w:hAnsi="宋体" w:cs="宋体" w:hint="eastAsia"/>
          <w:sz w:val="24"/>
        </w:rPr>
        <w:t xml:space="preserve">为 </w:t>
      </w:r>
      <w:r w:rsidR="00EF7A41">
        <w:rPr>
          <w:rFonts w:ascii="宋体" w:hAnsi="宋体" w:cs="宋体"/>
          <w:sz w:val="24"/>
        </w:rPr>
        <w:t>VOLT</w:t>
      </w:r>
      <w:r w:rsidR="00EF7A41">
        <w:rPr>
          <w:rFonts w:ascii="宋体" w:hAnsi="宋体" w:cs="宋体" w:hint="eastAsia"/>
          <w:sz w:val="24"/>
        </w:rPr>
        <w:t>或CUR</w:t>
      </w:r>
      <w:r w:rsidR="00EF7A41">
        <w:rPr>
          <w:rFonts w:ascii="宋体" w:hAnsi="宋体" w:cs="宋体"/>
          <w:sz w:val="24"/>
        </w:rPr>
        <w:t>R</w:t>
      </w:r>
    </w:p>
    <w:p w14:paraId="44B82F42" w14:textId="77777777" w:rsidR="000D61FB" w:rsidRDefault="00EF7A41" w:rsidP="00A66E17">
      <w:pPr>
        <w:pStyle w:val="ae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 w:rsidP="00A66E17">
      <w:pPr>
        <w:pStyle w:val="ae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F8B5F2C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top</w:t>
      </w:r>
      <w:r w:rsidR="00EF7A41">
        <w:rPr>
          <w:rFonts w:ascii="宋体" w:hAnsi="宋体" w:cs="宋体" w:hint="eastAsia"/>
          <w:sz w:val="24"/>
        </w:rPr>
        <w:t>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10334"/>
      <w:bookmarkStart w:id="41" w:name="_Toc71356728"/>
      <w:r>
        <w:rPr>
          <w:rFonts w:ascii="宋体" w:hAnsi="宋体" w:cs="宋体" w:hint="eastAsia"/>
          <w:sz w:val="30"/>
          <w:szCs w:val="30"/>
        </w:rPr>
        <w:t>设置扫描点数</w:t>
      </w:r>
      <w:bookmarkEnd w:id="40"/>
      <w:bookmarkEnd w:id="41"/>
    </w:p>
    <w:p w14:paraId="337CE119" w14:textId="3954F13B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Poin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6133E02" w14:textId="5F39479B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F21AAFB" wp14:editId="29A94E9B">
            <wp:extent cx="2066925" cy="838200"/>
            <wp:effectExtent l="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0253C" w14:textId="77777777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8D471E8" w14:textId="7B1D93BE" w:rsidR="000D61FB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oint</w:t>
      </w:r>
      <w:r w:rsidR="00EF7A41">
        <w:rPr>
          <w:rFonts w:ascii="宋体" w:hAnsi="宋体" w:cs="宋体" w:hint="eastAsia"/>
          <w:sz w:val="24"/>
        </w:rPr>
        <w:t>为整型有效数字，例如：1</w:t>
      </w:r>
      <w:r w:rsidR="00EF7A41">
        <w:rPr>
          <w:rFonts w:ascii="宋体" w:hAnsi="宋体" w:cs="宋体"/>
          <w:sz w:val="24"/>
        </w:rPr>
        <w:t>0, 50, 100, 200</w:t>
      </w:r>
      <w:r w:rsidR="00EF7A41"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852"/>
      <w:bookmarkStart w:id="43" w:name="_Toc71356729"/>
      <w:r>
        <w:rPr>
          <w:rFonts w:ascii="宋体" w:hAnsi="宋体" w:cs="宋体" w:hint="eastAsia"/>
          <w:sz w:val="30"/>
          <w:szCs w:val="30"/>
        </w:rPr>
        <w:t>自定义扫描参数</w:t>
      </w:r>
      <w:bookmarkEnd w:id="42"/>
      <w:bookmarkEnd w:id="43"/>
    </w:p>
    <w:p w14:paraId="0BB9E682" w14:textId="72C46E5A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st.vi</w:t>
      </w:r>
    </w:p>
    <w:p w14:paraId="4E65DC9C" w14:textId="17B8D999" w:rsidR="00A66E17" w:rsidRDefault="00FC0EB7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980850C" wp14:editId="427CD542">
            <wp:extent cx="2133600" cy="1019175"/>
            <wp:effectExtent l="0" t="0" r="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5E158" w14:textId="77777777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输入：</w:t>
      </w:r>
    </w:p>
    <w:p w14:paraId="28593765" w14:textId="2B4ECB52" w:rsidR="000D61FB" w:rsidRPr="00E54909" w:rsidRDefault="00FC0EB7">
      <w:pPr>
        <w:ind w:firstLine="435"/>
        <w:rPr>
          <w:rFonts w:ascii="宋体" w:hAnsi="宋体" w:cs="宋体"/>
          <w:sz w:val="24"/>
        </w:rPr>
      </w:pPr>
      <w:r w:rsidRPr="00E54909">
        <w:rPr>
          <w:rFonts w:ascii="宋体" w:hAnsi="宋体" w:cs="宋体" w:hint="eastAsia"/>
          <w:sz w:val="24"/>
        </w:rPr>
        <w:t>Source</w:t>
      </w:r>
      <w:r w:rsidR="00EF7A41" w:rsidRPr="00E54909">
        <w:rPr>
          <w:rFonts w:ascii="宋体" w:hAnsi="宋体" w:cs="宋体" w:hint="eastAsia"/>
          <w:sz w:val="24"/>
        </w:rPr>
        <w:t>为VOLT或者CURR</w:t>
      </w:r>
    </w:p>
    <w:p w14:paraId="01AEDC43" w14:textId="50D61E24" w:rsidR="000D61FB" w:rsidRPr="00E54909" w:rsidRDefault="00FC0EB7">
      <w:pPr>
        <w:ind w:firstLine="435"/>
        <w:rPr>
          <w:rFonts w:ascii="宋体" w:hAnsi="宋体" w:cs="宋体"/>
          <w:sz w:val="24"/>
        </w:rPr>
      </w:pPr>
      <w:r w:rsidRPr="00E54909">
        <w:rPr>
          <w:rFonts w:ascii="宋体" w:hAnsi="宋体" w:cs="宋体" w:hint="eastAsia"/>
          <w:sz w:val="24"/>
        </w:rPr>
        <w:t>List为</w:t>
      </w:r>
      <w:r w:rsidR="00EF7A41" w:rsidRPr="00E54909">
        <w:rPr>
          <w:rFonts w:ascii="宋体" w:hAnsi="宋体" w:cs="宋体" w:hint="eastAsia"/>
          <w:sz w:val="24"/>
        </w:rPr>
        <w:t>数字</w:t>
      </w:r>
      <w:r w:rsidRPr="00E54909">
        <w:rPr>
          <w:rFonts w:ascii="宋体" w:hAnsi="宋体" w:cs="宋体" w:hint="eastAsia"/>
          <w:sz w:val="24"/>
        </w:rPr>
        <w:t>列表</w:t>
      </w:r>
      <w:r w:rsidR="00EF7A41" w:rsidRPr="00E54909">
        <w:rPr>
          <w:rFonts w:ascii="宋体" w:hAnsi="宋体" w:cs="宋体" w:hint="eastAsia"/>
          <w:sz w:val="24"/>
        </w:rPr>
        <w:t>，例如1,</w:t>
      </w:r>
      <w:r w:rsidR="00EF7A41" w:rsidRPr="00E54909">
        <w:rPr>
          <w:rFonts w:ascii="宋体" w:hAnsi="宋体" w:cs="宋体"/>
          <w:sz w:val="24"/>
        </w:rPr>
        <w:t>+</w:t>
      </w:r>
      <w:r w:rsidR="00EF7A41" w:rsidRPr="00E54909">
        <w:rPr>
          <w:rFonts w:ascii="宋体" w:hAnsi="宋体" w:cs="宋体" w:hint="eastAsia"/>
          <w:sz w:val="24"/>
        </w:rPr>
        <w:t>0.1,</w:t>
      </w:r>
      <w:r w:rsidR="00EF7A41" w:rsidRPr="00E54909">
        <w:rPr>
          <w:rFonts w:ascii="宋体" w:hAnsi="宋体" w:cs="宋体"/>
          <w:sz w:val="24"/>
        </w:rPr>
        <w:t>-</w:t>
      </w:r>
      <w:r w:rsidR="00EF7A41" w:rsidRPr="00E54909">
        <w:rPr>
          <w:rFonts w:ascii="宋体" w:hAnsi="宋体" w:cs="宋体" w:hint="eastAsia"/>
          <w:sz w:val="24"/>
        </w:rPr>
        <w:t>0.2,2，电压单位V，电流单位A。（注：单次发送点个数不超过</w:t>
      </w:r>
      <w:r w:rsidR="004C3482" w:rsidRPr="00E54909">
        <w:rPr>
          <w:rFonts w:ascii="宋体" w:hAnsi="宋体" w:cs="宋体" w:hint="eastAsia"/>
          <w:sz w:val="24"/>
        </w:rPr>
        <w:t>50</w:t>
      </w:r>
      <w:r w:rsidR="00EF7A41" w:rsidRPr="00E54909">
        <w:rPr>
          <w:rFonts w:ascii="宋体" w:hAnsi="宋体" w:cs="宋体" w:hint="eastAsia"/>
          <w:sz w:val="24"/>
        </w:rPr>
        <w:t>）</w:t>
      </w:r>
    </w:p>
    <w:p w14:paraId="1C4CDC78" w14:textId="7F93C9CC" w:rsidR="002D45C3" w:rsidRPr="00E54909" w:rsidRDefault="002D45C3">
      <w:pPr>
        <w:ind w:firstLine="435"/>
        <w:rPr>
          <w:rFonts w:ascii="宋体" w:hAnsi="宋体" w:cs="宋体"/>
          <w:sz w:val="24"/>
        </w:rPr>
      </w:pPr>
      <w:r w:rsidRPr="00E54909">
        <w:rPr>
          <w:rFonts w:ascii="宋体" w:hAnsi="宋体" w:cs="宋体" w:hint="eastAsia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71356730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4"/>
    </w:p>
    <w:p w14:paraId="732D91D3" w14:textId="0EAA8EBE" w:rsidR="00FC0EB7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dd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103B1E" w14:textId="730DCAE4" w:rsidR="00FC0EB7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1E6F083" wp14:editId="33A599E6">
            <wp:extent cx="2162175" cy="971550"/>
            <wp:effectExtent l="0" t="0" r="9525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6A7E8" w14:textId="28CC50DD" w:rsidR="00C753CB" w:rsidRPr="00C753CB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B345D93" w14:textId="0AAAB0B2" w:rsidR="00C753CB" w:rsidRPr="00C753CB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C753CB" w:rsidRPr="00C753CB">
        <w:rPr>
          <w:rFonts w:ascii="宋体" w:hAnsi="宋体" w:cs="宋体" w:hint="eastAsia"/>
          <w:sz w:val="24"/>
        </w:rPr>
        <w:t>为VOLT或者CURR</w:t>
      </w:r>
    </w:p>
    <w:p w14:paraId="5A58C827" w14:textId="5FD57EAE" w:rsidR="002A7B1E" w:rsidRPr="00E54909" w:rsidRDefault="00FC0EB7" w:rsidP="00C753CB">
      <w:pPr>
        <w:ind w:firstLine="435"/>
        <w:rPr>
          <w:rFonts w:ascii="宋体" w:hAnsi="宋体" w:cs="宋体"/>
          <w:sz w:val="24"/>
        </w:rPr>
      </w:pPr>
      <w:r w:rsidRPr="00E54909">
        <w:rPr>
          <w:rFonts w:ascii="宋体" w:hAnsi="宋体" w:cs="宋体" w:hint="eastAsia"/>
          <w:sz w:val="24"/>
        </w:rPr>
        <w:t>List</w:t>
      </w:r>
      <w:r w:rsidR="00C753CB" w:rsidRPr="00E54909">
        <w:rPr>
          <w:rFonts w:ascii="宋体" w:hAnsi="宋体" w:cs="宋体" w:hint="eastAsia"/>
          <w:sz w:val="24"/>
        </w:rPr>
        <w:t>为有效数字，例如1,+0.1,-0.2,2，电压单位V，电流单位A。（注：单次</w:t>
      </w:r>
      <w:r w:rsidR="00AF6AE7" w:rsidRPr="00E54909">
        <w:rPr>
          <w:rFonts w:ascii="宋体" w:hAnsi="宋体" w:cs="宋体" w:hint="eastAsia"/>
          <w:sz w:val="24"/>
        </w:rPr>
        <w:t>追加</w:t>
      </w:r>
      <w:r w:rsidR="00C753CB" w:rsidRPr="00E54909">
        <w:rPr>
          <w:rFonts w:ascii="宋体" w:hAnsi="宋体" w:cs="宋体" w:hint="eastAsia"/>
          <w:sz w:val="24"/>
        </w:rPr>
        <w:t>发送点个数不超过</w:t>
      </w:r>
      <w:r w:rsidR="004C3482" w:rsidRPr="00E54909">
        <w:rPr>
          <w:rFonts w:ascii="宋体" w:hAnsi="宋体" w:cs="宋体" w:hint="eastAsia"/>
          <w:sz w:val="24"/>
        </w:rPr>
        <w:t>50</w:t>
      </w:r>
      <w:r w:rsidR="00C753CB" w:rsidRPr="00E54909">
        <w:rPr>
          <w:rFonts w:ascii="宋体" w:hAnsi="宋体" w:cs="宋体" w:hint="eastAsia"/>
          <w:sz w:val="24"/>
        </w:rPr>
        <w:t>）</w:t>
      </w:r>
    </w:p>
    <w:p w14:paraId="01A4278C" w14:textId="347A9E15" w:rsidR="002D45C3" w:rsidRPr="00E54909" w:rsidRDefault="002D45C3" w:rsidP="00FC0EB7">
      <w:pPr>
        <w:ind w:firstLine="435"/>
        <w:rPr>
          <w:rFonts w:ascii="宋体" w:hAnsi="宋体" w:cs="宋体"/>
          <w:sz w:val="24"/>
        </w:rPr>
      </w:pPr>
      <w:r w:rsidRPr="00E54909">
        <w:rPr>
          <w:rFonts w:ascii="宋体" w:hAnsi="宋体" w:cs="宋体" w:hint="eastAsia"/>
          <w:sz w:val="24"/>
        </w:rPr>
        <w:t>备注：该指令不会</w:t>
      </w:r>
      <w:proofErr w:type="gramStart"/>
      <w:r w:rsidRPr="00E54909">
        <w:rPr>
          <w:rFonts w:ascii="宋体" w:hAnsi="宋体" w:cs="宋体" w:hint="eastAsia"/>
          <w:sz w:val="24"/>
        </w:rPr>
        <w:t>会</w:t>
      </w:r>
      <w:proofErr w:type="gramEnd"/>
      <w:r w:rsidRPr="00E54909">
        <w:rPr>
          <w:rFonts w:ascii="宋体" w:hAnsi="宋体" w:cs="宋体" w:hint="eastAsia"/>
          <w:sz w:val="24"/>
        </w:rPr>
        <w:t>清除原先已经设置好的的自定义扫描参数，并将当前参数设置追加到之前设置的参数中</w:t>
      </w:r>
      <w:r w:rsidR="00050975" w:rsidRPr="00E54909">
        <w:rPr>
          <w:rFonts w:ascii="宋体" w:hAnsi="宋体" w:cs="宋体" w:hint="eastAsia"/>
          <w:sz w:val="24"/>
        </w:rPr>
        <w:t>，设置只针对当前扫描</w:t>
      </w: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71356731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2196BFB7" w14:textId="5CFD9261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Key.vi</w:t>
      </w:r>
    </w:p>
    <w:p w14:paraId="2F29090E" w14:textId="69A6083B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3BE5288" wp14:editId="17711E59">
            <wp:extent cx="2181225" cy="781050"/>
            <wp:effectExtent l="0" t="0" r="952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DBE74" w14:textId="161CA619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71845AB5" w14:textId="054A9D5A" w:rsidR="000D61FB" w:rsidRDefault="00FC0EB7" w:rsidP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Key：</w:t>
      </w:r>
      <w:r w:rsidR="00EF7A41">
        <w:rPr>
          <w:rFonts w:ascii="宋体" w:hAnsi="宋体" w:cs="宋体" w:hint="eastAsia"/>
          <w:sz w:val="24"/>
        </w:rPr>
        <w:t>ON表示超限停止打开；OFF表示超限停止关闭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71356732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2F7505F2" w14:textId="51F22485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C5AB0D2" w14:textId="77777777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2A10A46" wp14:editId="3713F1C7">
            <wp:extent cx="2105025" cy="990600"/>
            <wp:effectExtent l="0" t="0" r="9525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418A3" w14:textId="77777777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048B9C8" w14:textId="7020A88B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>
        <w:rPr>
          <w:rFonts w:ascii="宋体" w:hAnsi="宋体" w:cs="宋体"/>
          <w:sz w:val="24"/>
        </w:rPr>
        <w:t xml:space="preserve">  </w:t>
      </w:r>
      <w:r w:rsidR="00EF7A41">
        <w:rPr>
          <w:rFonts w:ascii="宋体" w:hAnsi="宋体" w:cs="宋体" w:hint="eastAsia"/>
          <w:sz w:val="24"/>
        </w:rPr>
        <w:t>VOLT表示设置电压，CURR表示设置电流</w:t>
      </w:r>
    </w:p>
    <w:p w14:paraId="410BF8A9" w14:textId="20B3714F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/>
          <w:sz w:val="24"/>
        </w:rPr>
        <w:t xml:space="preserve">  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121A4C3E" w14:textId="77777777" w:rsidR="000D61FB" w:rsidRPr="00E54909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71356733"/>
      <w:r w:rsidRPr="00E54909"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14:paraId="76556D23" w14:textId="27765333" w:rsidR="00756F3A" w:rsidRDefault="00756F3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Get</w:t>
      </w:r>
      <w:r>
        <w:rPr>
          <w:rFonts w:ascii="宋体" w:hAnsi="宋体" w:cs="宋体"/>
          <w:sz w:val="24"/>
        </w:rPr>
        <w:t xml:space="preserve"> </w:t>
      </w:r>
      <w:proofErr w:type="spellStart"/>
      <w:r>
        <w:rPr>
          <w:rFonts w:ascii="宋体" w:hAnsi="宋体" w:cs="宋体" w:hint="eastAsia"/>
          <w:sz w:val="24"/>
        </w:rPr>
        <w:t>OutPut</w:t>
      </w:r>
      <w:proofErr w:type="spellEnd"/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atus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6D7A87C0" w14:textId="52327F96" w:rsidR="00756F3A" w:rsidRDefault="00756F3A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340FFB9" wp14:editId="3F9F0EC9">
            <wp:extent cx="2038350" cy="8382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B90F0" w14:textId="28085C82" w:rsidR="000D61FB" w:rsidRDefault="00756F3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布尔值，True代表输出打开，Fals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代表输出未打卡。</w:t>
      </w:r>
    </w:p>
    <w:p w14:paraId="46ACE267" w14:textId="77777777" w:rsidR="000D61FB" w:rsidRDefault="00EF7A41" w:rsidP="001D1ACC">
      <w:pPr>
        <w:numPr>
          <w:ilvl w:val="1"/>
          <w:numId w:val="1"/>
        </w:numPr>
        <w:ind w:left="690" w:hangingChars="230" w:hanging="690"/>
        <w:jc w:val="left"/>
        <w:outlineLvl w:val="1"/>
        <w:rPr>
          <w:rFonts w:ascii="宋体" w:hAnsi="宋体" w:cs="宋体"/>
          <w:sz w:val="30"/>
          <w:szCs w:val="30"/>
        </w:rPr>
      </w:pPr>
      <w:bookmarkStart w:id="48" w:name="_Toc71356734"/>
      <w:r>
        <w:rPr>
          <w:rFonts w:ascii="宋体" w:hAnsi="宋体" w:cs="宋体" w:hint="eastAsia"/>
          <w:sz w:val="30"/>
          <w:szCs w:val="30"/>
        </w:rPr>
        <w:t>清除错误缓存</w:t>
      </w:r>
      <w:bookmarkEnd w:id="48"/>
    </w:p>
    <w:p w14:paraId="00821873" w14:textId="2C182DD1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Clear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ystem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Err</w:t>
      </w:r>
      <w:r>
        <w:rPr>
          <w:rFonts w:ascii="宋体" w:hAnsi="宋体" w:cs="宋体"/>
          <w:sz w:val="24"/>
        </w:rPr>
        <w:t>.vi</w:t>
      </w:r>
    </w:p>
    <w:p w14:paraId="140E41E7" w14:textId="02030241" w:rsidR="001D1ACC" w:rsidRDefault="001D1ACC" w:rsidP="001D1AC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B1C819B" wp14:editId="6FA50467">
            <wp:extent cx="2162175" cy="742950"/>
            <wp:effectExtent l="0" t="0" r="952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16B4C" w14:textId="36A2867D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71356735"/>
      <w:r>
        <w:rPr>
          <w:rFonts w:ascii="宋体" w:hAnsi="宋体" w:cs="宋体" w:hint="eastAsia"/>
          <w:sz w:val="30"/>
          <w:szCs w:val="30"/>
        </w:rPr>
        <w:t>获取错误代码</w:t>
      </w:r>
      <w:bookmarkEnd w:id="49"/>
    </w:p>
    <w:p w14:paraId="51D238AD" w14:textId="0F7BD50B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ystem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Er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160E835" w14:textId="1BBD8CE0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9F5E1DA" wp14:editId="08E62424">
            <wp:extent cx="2105025" cy="857250"/>
            <wp:effectExtent l="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71356736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60E8A615" w14:textId="2E39274D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yp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08E2F9" w14:textId="29F6174D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774AEFC" wp14:editId="2269BCC2">
            <wp:extent cx="2085975" cy="885825"/>
            <wp:effectExtent l="0" t="0" r="9525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085975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71356737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35D48676" w14:textId="1A3DAE9C" w:rsidR="00FA1F69" w:rsidRDefault="00FA1F69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</w:t>
      </w:r>
      <w:r w:rsidR="007213A9">
        <w:rPr>
          <w:rFonts w:ascii="宋体" w:hAnsi="宋体" w:cs="宋体" w:hint="eastAsia"/>
          <w:sz w:val="24"/>
        </w:rPr>
        <w:t>Testing</w:t>
      </w:r>
      <w:r w:rsidR="007213A9">
        <w:rPr>
          <w:rFonts w:ascii="宋体" w:hAnsi="宋体" w:cs="宋体"/>
          <w:sz w:val="24"/>
        </w:rPr>
        <w:t xml:space="preserve"> </w:t>
      </w:r>
      <w:r w:rsidR="007213A9"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6DD92045" w14:textId="278E48D7" w:rsidR="00FA1F69" w:rsidRDefault="007213A9" w:rsidP="0022248F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88D1635" wp14:editId="7799A845">
            <wp:extent cx="2133600" cy="904875"/>
            <wp:effectExtent l="0" t="0" r="0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D83C0" w14:textId="5C4453BC" w:rsidR="007213A9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</w:t>
      </w:r>
      <w:r w:rsidR="007213A9">
        <w:rPr>
          <w:rFonts w:ascii="宋体" w:hAnsi="宋体" w:cs="宋体" w:hint="eastAsia"/>
          <w:sz w:val="24"/>
        </w:rPr>
        <w:t>界面。</w:t>
      </w:r>
    </w:p>
    <w:p w14:paraId="0368166C" w14:textId="1EAC8D95" w:rsidR="0022248F" w:rsidRDefault="007213A9" w:rsidP="007213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  <w:r>
        <w:rPr>
          <w:rFonts w:ascii="宋体" w:hAnsi="宋体" w:cs="宋体"/>
          <w:sz w:val="24"/>
        </w:rPr>
        <w:t>M</w:t>
      </w:r>
      <w:r>
        <w:rPr>
          <w:rFonts w:ascii="宋体" w:hAnsi="宋体" w:cs="宋体" w:hint="eastAsia"/>
          <w:sz w:val="24"/>
        </w:rPr>
        <w:t>ode</w:t>
      </w:r>
      <w:r w:rsidR="0022248F">
        <w:rPr>
          <w:rFonts w:ascii="宋体" w:hAnsi="宋体" w:cs="宋体" w:hint="eastAsia"/>
          <w:sz w:val="24"/>
        </w:rPr>
        <w:t>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79F8BD4D" w14:textId="77777777" w:rsidR="007213A9" w:rsidRDefault="0022248F" w:rsidP="007213A9">
      <w:pPr>
        <w:ind w:left="825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以电压源进入测量模式；</w:t>
      </w:r>
    </w:p>
    <w:p w14:paraId="4B30D7F1" w14:textId="5683344C" w:rsidR="0022248F" w:rsidRDefault="007213A9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ab/>
      </w:r>
      <w:r w:rsidR="0022248F">
        <w:rPr>
          <w:rFonts w:ascii="宋体" w:hAnsi="宋体" w:cs="宋体" w:hint="eastAsia"/>
          <w:sz w:val="24"/>
        </w:rPr>
        <w:t>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1178B40" w14:textId="596171AA" w:rsidR="006F02B5" w:rsidRPr="0022248F" w:rsidRDefault="007213A9" w:rsidP="007213A9">
      <w:pPr>
        <w:ind w:left="420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为VOLT,则返回上一次采样的电压值，如果为CURR,则返回上一次采样的电流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71356738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2"/>
    </w:p>
    <w:p w14:paraId="7CB7279C" w14:textId="0BA71EEA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5423FE7" w14:textId="5D220218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80D90B4" wp14:editId="2B7516CB">
            <wp:extent cx="2114550" cy="942975"/>
            <wp:effectExtent l="0" t="0" r="0" b="952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D0DC6" w14:textId="12715974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EED56C1" w14:textId="498CB60D" w:rsidR="0022434D" w:rsidRPr="0022434D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22434D" w:rsidRPr="0022434D">
        <w:rPr>
          <w:rFonts w:ascii="宋体" w:hAnsi="宋体" w:cs="宋体" w:hint="eastAsia"/>
          <w:sz w:val="24"/>
        </w:rPr>
        <w:t xml:space="preserve">可以为VOLT、CURR </w:t>
      </w:r>
    </w:p>
    <w:p w14:paraId="1A6A86E9" w14:textId="77777777" w:rsidR="007213A9" w:rsidRDefault="0022434D" w:rsidP="007213A9">
      <w:pPr>
        <w:ind w:left="405"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VOLT表示以电压源；</w:t>
      </w:r>
    </w:p>
    <w:p w14:paraId="22261CC1" w14:textId="7DD61EDA" w:rsidR="0022434D" w:rsidRDefault="0022434D" w:rsidP="007213A9">
      <w:pPr>
        <w:ind w:left="405"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CURR表示以电流源； </w:t>
      </w:r>
    </w:p>
    <w:p w14:paraId="3D1BDD54" w14:textId="77777777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</w:t>
      </w:r>
      <w:r w:rsidR="000235D6">
        <w:rPr>
          <w:rFonts w:ascii="宋体" w:hAnsi="宋体" w:cs="宋体" w:hint="eastAsia"/>
          <w:sz w:val="24"/>
        </w:rPr>
        <w:t>为ON或OFF，</w:t>
      </w:r>
    </w:p>
    <w:p w14:paraId="2B99D75E" w14:textId="77777777" w:rsidR="007213A9" w:rsidRDefault="000235D6" w:rsidP="007213A9">
      <w:pPr>
        <w:ind w:left="40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打开自动量程，</w:t>
      </w:r>
    </w:p>
    <w:p w14:paraId="6951DD98" w14:textId="7106C3FE" w:rsidR="000235D6" w:rsidRDefault="000235D6" w:rsidP="007213A9">
      <w:pPr>
        <w:ind w:left="40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自动量程</w:t>
      </w:r>
    </w:p>
    <w:p w14:paraId="7C4A32D6" w14:textId="77777777" w:rsidR="00CD0D5E" w:rsidRPr="007213A9" w:rsidRDefault="00CD0D5E" w:rsidP="0022434D">
      <w:pPr>
        <w:ind w:firstLine="435"/>
        <w:rPr>
          <w:rFonts w:ascii="宋体" w:hAnsi="宋体" w:cs="宋体"/>
          <w:sz w:val="24"/>
        </w:rPr>
      </w:pP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71356739"/>
      <w:r>
        <w:rPr>
          <w:rFonts w:ascii="宋体" w:hAnsi="宋体" w:cs="宋体" w:hint="eastAsia"/>
          <w:sz w:val="30"/>
          <w:szCs w:val="30"/>
        </w:rPr>
        <w:t>设置限自动量程</w:t>
      </w:r>
      <w:bookmarkEnd w:id="53"/>
    </w:p>
    <w:p w14:paraId="098EEC7C" w14:textId="2E07E9D5" w:rsidR="00F70F80" w:rsidRDefault="00F70F80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5A99379B" w14:textId="371F3531" w:rsidR="00F70F80" w:rsidRDefault="00F70F80" w:rsidP="00DF7BA9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3487BC8" wp14:editId="4EC17F79">
            <wp:extent cx="2095500" cy="981075"/>
            <wp:effectExtent l="0" t="0" r="0" b="952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81355" w14:textId="77777777" w:rsidR="00F70F80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说明：设置设备源自动量程开关</w:t>
      </w:r>
    </w:p>
    <w:p w14:paraId="4BE033A7" w14:textId="196880FA" w:rsidR="00DF7BA9" w:rsidRPr="00DF7BA9" w:rsidRDefault="00F70F80" w:rsidP="00F70F8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 xml:space="preserve">可以为VOLT、CURR </w:t>
      </w:r>
    </w:p>
    <w:p w14:paraId="43327F95" w14:textId="77777777" w:rsidR="00F70F80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</w:t>
      </w:r>
    </w:p>
    <w:p w14:paraId="732A7CA2" w14:textId="035551B9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49FB4A6" w:rsidR="00DF7BA9" w:rsidRPr="00DF7BA9" w:rsidRDefault="00F70F80" w:rsidP="00F70F8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</w:t>
      </w:r>
      <w:r w:rsidR="00DF7BA9" w:rsidRPr="00DF7BA9">
        <w:rPr>
          <w:rFonts w:ascii="宋体" w:hAnsi="宋体" w:cs="宋体" w:hint="eastAsia"/>
          <w:sz w:val="24"/>
        </w:rPr>
        <w:t>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71356740"/>
      <w:r>
        <w:rPr>
          <w:rFonts w:ascii="宋体" w:hAnsi="宋体" w:cs="宋体" w:hint="eastAsia"/>
          <w:sz w:val="30"/>
          <w:szCs w:val="30"/>
        </w:rPr>
        <w:lastRenderedPageBreak/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4"/>
    </w:p>
    <w:p w14:paraId="0F1A3ABF" w14:textId="390AE813" w:rsidR="00C520C8" w:rsidRDefault="00C520C8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7774B005" w14:textId="002566B3" w:rsidR="00C520C8" w:rsidRDefault="00AA3AC5" w:rsidP="00835A64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5E197F3" wp14:editId="2A8F2497">
            <wp:extent cx="2124075" cy="790575"/>
            <wp:effectExtent l="0" t="0" r="9525" b="952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45E16" w14:textId="49284F1C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说明：设置设备源自动量程开关，</w:t>
      </w:r>
      <w:r w:rsidR="00C520C8">
        <w:rPr>
          <w:rFonts w:ascii="宋体" w:hAnsi="宋体" w:cs="宋体" w:hint="eastAsia"/>
          <w:sz w:val="24"/>
        </w:rPr>
        <w:t>Source</w:t>
      </w:r>
      <w:r w:rsidRPr="00835A64">
        <w:rPr>
          <w:rFonts w:ascii="宋体" w:hAnsi="宋体" w:cs="宋体" w:hint="eastAsia"/>
          <w:sz w:val="24"/>
        </w:rPr>
        <w:t xml:space="preserve">可以为VOLT、CURR </w:t>
      </w:r>
    </w:p>
    <w:p w14:paraId="670CA2C1" w14:textId="77777777" w:rsidR="00C520C8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VOLT表示以电压源；</w:t>
      </w:r>
    </w:p>
    <w:p w14:paraId="029A5B92" w14:textId="6ACCA113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CURR表示以电流源； </w:t>
      </w:r>
    </w:p>
    <w:p w14:paraId="7DA43526" w14:textId="077C14F6" w:rsidR="00835A64" w:rsidRDefault="00AA3AC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3E3CE16E" w14:textId="2DC1BC04" w:rsidR="00AA3AC5" w:rsidRPr="00835A64" w:rsidRDefault="00AA3AC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 为Tru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则表示自动量程已打开，False则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71356741"/>
      <w:r>
        <w:rPr>
          <w:rFonts w:ascii="宋体" w:hAnsi="宋体" w:cs="宋体" w:hint="eastAsia"/>
          <w:sz w:val="30"/>
          <w:szCs w:val="30"/>
        </w:rPr>
        <w:t>限自动量程请求</w:t>
      </w:r>
      <w:bookmarkEnd w:id="55"/>
    </w:p>
    <w:p w14:paraId="30D19C05" w14:textId="24233D86" w:rsidR="00C520C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0B0C37C4" w14:textId="26327FDE" w:rsidR="00C520C8" w:rsidRDefault="00AA3AC5" w:rsidP="00C520C8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A602D2E" wp14:editId="56B22D21">
            <wp:extent cx="2124075" cy="790575"/>
            <wp:effectExtent l="0" t="0" r="9525" b="952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AAD24" w14:textId="77777777" w:rsidR="00C520C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说明：设置设备源自动量程开关</w:t>
      </w:r>
    </w:p>
    <w:p w14:paraId="795FE617" w14:textId="77777777" w:rsidR="00C520C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12A16198" w14:textId="7920C62F" w:rsidR="00DD6628" w:rsidRPr="00DD662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 w:rsidR="00DD6628" w:rsidRPr="00DD6628">
        <w:rPr>
          <w:rFonts w:ascii="宋体" w:hAnsi="宋体" w:cs="宋体" w:hint="eastAsia"/>
          <w:sz w:val="24"/>
        </w:rPr>
        <w:t xml:space="preserve">为VOLT、CURR </w:t>
      </w:r>
    </w:p>
    <w:p w14:paraId="77FE97D5" w14:textId="77777777" w:rsidR="00C520C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VOLT表示限为电压；</w:t>
      </w:r>
      <w:r w:rsidR="00C520C8" w:rsidRPr="00DD6628">
        <w:rPr>
          <w:rFonts w:ascii="宋体" w:hAnsi="宋体" w:cs="宋体" w:hint="eastAsia"/>
          <w:sz w:val="24"/>
        </w:rPr>
        <w:t xml:space="preserve"> </w:t>
      </w:r>
    </w:p>
    <w:p w14:paraId="1AF373E2" w14:textId="6F0B0BA5" w:rsidR="00DD6628" w:rsidRDefault="00DD6628" w:rsidP="00C520C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CURR表示限为电流； </w:t>
      </w:r>
    </w:p>
    <w:p w14:paraId="15CAAC8F" w14:textId="1BFB1718" w:rsidR="00C520C8" w:rsidRPr="00DD6628" w:rsidRDefault="00C520C8" w:rsidP="00C520C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0421ACAA" w14:textId="4430214F" w:rsidR="009D7C00" w:rsidRDefault="00AA3AC5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 True</w:t>
      </w:r>
      <w:r w:rsidR="009D7C00">
        <w:rPr>
          <w:rFonts w:ascii="宋体" w:hAnsi="宋体" w:cs="宋体" w:hint="eastAsia"/>
          <w:sz w:val="24"/>
        </w:rPr>
        <w:t>表示自动量程已打开；</w:t>
      </w:r>
      <w:r>
        <w:rPr>
          <w:rFonts w:ascii="宋体" w:hAnsi="宋体" w:cs="宋体" w:hint="eastAsia"/>
          <w:sz w:val="24"/>
        </w:rPr>
        <w:t>False</w:t>
      </w:r>
      <w:r w:rsidR="009D7C00">
        <w:rPr>
          <w:rFonts w:ascii="宋体" w:hAnsi="宋体" w:cs="宋体" w:hint="eastAsia"/>
          <w:sz w:val="24"/>
        </w:rPr>
        <w:t>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7135674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6"/>
    </w:p>
    <w:p w14:paraId="07A985BA" w14:textId="5C4EE9F5" w:rsidR="00AA3AC5" w:rsidRDefault="00AA3AC5" w:rsidP="00117DE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09C87258" w14:textId="5A72340B" w:rsidR="00AA3AC5" w:rsidRDefault="00AA3AC5" w:rsidP="00AA3AC5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097D1E0" wp14:editId="3B5B7AAF">
            <wp:extent cx="2114550" cy="781050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1B39BE" w14:textId="46DE942D" w:rsidR="00117DE4" w:rsidRPr="00117DE4" w:rsidRDefault="00CA7289" w:rsidP="00117DE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117DE4" w:rsidRPr="00117DE4">
        <w:rPr>
          <w:rFonts w:ascii="宋体" w:hAnsi="宋体" w:cs="宋体" w:hint="eastAsia"/>
          <w:sz w:val="24"/>
        </w:rPr>
        <w:t>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02AA8DC4" w:rsidR="00BC2323" w:rsidRDefault="00CA728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4B3FB440" w14:textId="78D7E616" w:rsidR="008F5606" w:rsidRDefault="00CA7289" w:rsidP="00CA7289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R</w:t>
      </w:r>
      <w:r>
        <w:rPr>
          <w:rFonts w:ascii="宋体" w:hAnsi="宋体" w:cs="宋体" w:hint="eastAsia"/>
          <w:sz w:val="24"/>
        </w:rPr>
        <w:t>ange，</w:t>
      </w:r>
      <w:r w:rsidR="00BC2323">
        <w:rPr>
          <w:rFonts w:ascii="宋体" w:hAnsi="宋体" w:cs="宋体" w:hint="eastAsia"/>
          <w:sz w:val="24"/>
        </w:rPr>
        <w:t>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71356743"/>
      <w:proofErr w:type="gramStart"/>
      <w:r>
        <w:rPr>
          <w:rFonts w:ascii="宋体" w:hAnsi="宋体" w:cs="宋体" w:hint="eastAsia"/>
          <w:sz w:val="30"/>
          <w:szCs w:val="30"/>
        </w:rPr>
        <w:t>限量程值请求</w:t>
      </w:r>
      <w:bookmarkEnd w:id="57"/>
      <w:proofErr w:type="gramEnd"/>
    </w:p>
    <w:p w14:paraId="04C40617" w14:textId="3A5929C6" w:rsidR="00CA7289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D1D9087" w14:textId="4CB10DC0" w:rsidR="00CA7289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F696999" wp14:editId="4A04ED2C">
            <wp:extent cx="2105025" cy="828675"/>
            <wp:effectExtent l="0" t="0" r="9525" b="952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406AC" w14:textId="17935102" w:rsidR="00CA7289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30B42D0E" w14:textId="5B8B1791" w:rsidR="008F5606" w:rsidRPr="008F5606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：</w:t>
      </w:r>
      <w:r w:rsidR="008F5606" w:rsidRPr="008F5606">
        <w:rPr>
          <w:rFonts w:ascii="宋体" w:hAnsi="宋体" w:cs="宋体" w:hint="eastAsia"/>
          <w:sz w:val="24"/>
        </w:rPr>
        <w:t>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0D17433E" w:rsidR="008F5606" w:rsidRDefault="008F5606" w:rsidP="00CA7289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31104B2C" w14:textId="77777777" w:rsidR="00CA7289" w:rsidRDefault="00CA7289" w:rsidP="00CA728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75BC8B59" w14:textId="2D100B37" w:rsidR="009543B3" w:rsidRDefault="00CA7289" w:rsidP="00CA728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nge</w:t>
      </w:r>
      <w:r w:rsidR="008F5606" w:rsidRPr="008F5606">
        <w:rPr>
          <w:rFonts w:ascii="宋体" w:hAnsi="宋体" w:cs="宋体" w:hint="eastAsia"/>
          <w:sz w:val="24"/>
        </w:rPr>
        <w:t>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71356744"/>
      <w:r>
        <w:rPr>
          <w:rFonts w:ascii="宋体" w:hAnsi="宋体" w:cs="宋体" w:hint="eastAsia"/>
          <w:sz w:val="30"/>
          <w:szCs w:val="30"/>
        </w:rPr>
        <w:t>打开设备缓存</w:t>
      </w:r>
      <w:bookmarkEnd w:id="58"/>
    </w:p>
    <w:p w14:paraId="6C73D326" w14:textId="1AEB3F5C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Open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evi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Buffe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D1B835" w14:textId="61B15E19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8E41DB7" wp14:editId="7254BFCE">
            <wp:extent cx="1933575" cy="685800"/>
            <wp:effectExtent l="0" t="0" r="9525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93357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71356745"/>
      <w:r>
        <w:rPr>
          <w:rFonts w:ascii="宋体" w:hAnsi="宋体" w:cs="宋体" w:hint="eastAsia"/>
          <w:sz w:val="30"/>
          <w:szCs w:val="30"/>
        </w:rPr>
        <w:t>关闭设备缓存</w:t>
      </w:r>
      <w:bookmarkEnd w:id="59"/>
    </w:p>
    <w:p w14:paraId="6D8B7CA0" w14:textId="0ED56EF2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Clos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evi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Buffe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6730970" w14:textId="1DC6C54A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38B2E7F" wp14:editId="7D837B20">
            <wp:extent cx="1914525" cy="657225"/>
            <wp:effectExtent l="0" t="0" r="9525" b="9525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D70BA" w14:textId="541A4B1E" w:rsidR="00B256BB" w:rsidRDefault="00EB07D5" w:rsidP="00B256BB">
      <w:pPr>
        <w:ind w:firstLine="435"/>
        <w:rPr>
          <w:bCs/>
          <w:sz w:val="32"/>
          <w:szCs w:val="32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  <w:r w:rsidR="00EF7A41">
        <w:rPr>
          <w:sz w:val="32"/>
          <w:szCs w:val="32"/>
        </w:rPr>
        <w:br w:type="page"/>
      </w:r>
    </w:p>
    <w:p w14:paraId="0FC0B02B" w14:textId="3748DC6E" w:rsidR="00B256BB" w:rsidRPr="00B256BB" w:rsidRDefault="00B256BB" w:rsidP="00B256BB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60" w:name="_Toc71356746"/>
      <w:r w:rsidRPr="00B256BB">
        <w:rPr>
          <w:rFonts w:hint="eastAsia"/>
          <w:bCs/>
          <w:sz w:val="32"/>
          <w:szCs w:val="32"/>
        </w:rPr>
        <w:lastRenderedPageBreak/>
        <w:t>例程</w:t>
      </w:r>
      <w:bookmarkEnd w:id="60"/>
    </w:p>
    <w:p w14:paraId="25CCA7AA" w14:textId="5BDEEAAF" w:rsidR="00B256BB" w:rsidRDefault="00B256BB" w:rsidP="00B256BB">
      <w:pPr>
        <w:pStyle w:val="ae"/>
        <w:ind w:left="420" w:firstLineChars="0" w:firstLine="0"/>
      </w:pPr>
      <w:r>
        <w:rPr>
          <w:rFonts w:hint="eastAsia"/>
        </w:rPr>
        <w:t>为了快速使用上述功能</w:t>
      </w:r>
      <w:r>
        <w:rPr>
          <w:rFonts w:hint="eastAsia"/>
        </w:rPr>
        <w:t>VI</w:t>
      </w:r>
      <w:r>
        <w:t xml:space="preserve"> </w:t>
      </w:r>
      <w:r>
        <w:rPr>
          <w:rFonts w:hint="eastAsia"/>
        </w:rPr>
        <w:t>，编程时可参考下面例程</w:t>
      </w:r>
    </w:p>
    <w:p w14:paraId="201E14E5" w14:textId="1998959A" w:rsidR="006E7AF3" w:rsidRDefault="00B256BB">
      <w:r>
        <w:rPr>
          <w:noProof/>
        </w:rPr>
        <w:drawing>
          <wp:inline distT="0" distB="0" distL="0" distR="0" wp14:anchorId="4F7CBE15" wp14:editId="15E1FC4B">
            <wp:extent cx="5274310" cy="205295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FEBF2" w14:textId="6BE7D762" w:rsidR="00B256BB" w:rsidRDefault="00B256BB">
      <w:r>
        <w:rPr>
          <w:rFonts w:hint="eastAsia"/>
        </w:rPr>
        <w:t>使用例程</w:t>
      </w:r>
      <w:r>
        <w:rPr>
          <w:rFonts w:hint="eastAsia"/>
        </w:rPr>
        <w:t>VI</w:t>
      </w:r>
      <w:r>
        <w:rPr>
          <w:rFonts w:hint="eastAsia"/>
        </w:rPr>
        <w:t>可快速实现扫描测试。</w:t>
      </w:r>
    </w:p>
    <w:sectPr w:rsidR="00B256BB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8AE674" w14:textId="77777777" w:rsidR="00176EBE" w:rsidRDefault="00176EBE">
      <w:r>
        <w:separator/>
      </w:r>
    </w:p>
  </w:endnote>
  <w:endnote w:type="continuationSeparator" w:id="0">
    <w:p w14:paraId="31C8BA70" w14:textId="77777777" w:rsidR="00176EBE" w:rsidRDefault="00176E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43BC64" w14:textId="77777777" w:rsidR="000159D8" w:rsidRDefault="000159D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0159D8" w:rsidRDefault="000159D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0159D8" w:rsidRDefault="000159D8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78B030" w14:textId="77777777" w:rsidR="00176EBE" w:rsidRDefault="00176EBE">
      <w:r>
        <w:separator/>
      </w:r>
    </w:p>
  </w:footnote>
  <w:footnote w:type="continuationSeparator" w:id="0">
    <w:p w14:paraId="28BCC69C" w14:textId="77777777" w:rsidR="00176EBE" w:rsidRDefault="00176E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5FA59E" w14:textId="004B6058" w:rsidR="000159D8" w:rsidRDefault="00176EBE">
    <w:pPr>
      <w:pStyle w:val="a8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0159D8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0159D8">
      <w:rPr>
        <w:u w:val="single"/>
      </w:rPr>
      <w:tab/>
    </w:r>
    <w:r w:rsidR="000159D8">
      <w:rPr>
        <w:rFonts w:hint="eastAsia"/>
        <w:u w:val="single"/>
      </w:rPr>
      <w:t xml:space="preserve"> S</w:t>
    </w:r>
    <w:r w:rsidR="000159D8">
      <w:rPr>
        <w:rFonts w:hint="eastAsia"/>
        <w:u w:val="single"/>
      </w:rPr>
      <w:t>系列源表</w:t>
    </w:r>
    <w:r w:rsidR="000159D8">
      <w:rPr>
        <w:rFonts w:hint="eastAsia"/>
        <w:u w:val="single"/>
      </w:rPr>
      <w:t>_</w:t>
    </w:r>
    <w:r w:rsidR="00E54909">
      <w:rPr>
        <w:rFonts w:hint="eastAsia"/>
        <w:u w:val="single"/>
      </w:rPr>
      <w:t>Lab VIEW</w:t>
    </w:r>
    <w:r w:rsidR="000159D8">
      <w:rPr>
        <w:rFonts w:hint="eastAsia"/>
        <w:u w:val="single"/>
      </w:rPr>
      <w:t>编程手册</w:t>
    </w:r>
    <w:r w:rsidR="000159D8">
      <w:rPr>
        <w:u w:val="single"/>
      </w:rPr>
      <w:tab/>
    </w:r>
    <w:r w:rsidR="000159D8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6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31F9"/>
    <w:rsid w:val="00014A2D"/>
    <w:rsid w:val="000159D8"/>
    <w:rsid w:val="00015BA0"/>
    <w:rsid w:val="000172B2"/>
    <w:rsid w:val="00022EFC"/>
    <w:rsid w:val="000235D6"/>
    <w:rsid w:val="0002788E"/>
    <w:rsid w:val="000279AD"/>
    <w:rsid w:val="0003208E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37385"/>
    <w:rsid w:val="001443A4"/>
    <w:rsid w:val="00146AD1"/>
    <w:rsid w:val="00152C7F"/>
    <w:rsid w:val="00152DFC"/>
    <w:rsid w:val="00152E75"/>
    <w:rsid w:val="00153AD3"/>
    <w:rsid w:val="001607E7"/>
    <w:rsid w:val="00160E04"/>
    <w:rsid w:val="00166605"/>
    <w:rsid w:val="00172A27"/>
    <w:rsid w:val="00175049"/>
    <w:rsid w:val="00176EBE"/>
    <w:rsid w:val="0018269A"/>
    <w:rsid w:val="001827B1"/>
    <w:rsid w:val="001835FF"/>
    <w:rsid w:val="00190353"/>
    <w:rsid w:val="00191FDA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ACC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97AE1"/>
    <w:rsid w:val="002A071C"/>
    <w:rsid w:val="002A1295"/>
    <w:rsid w:val="002A1440"/>
    <w:rsid w:val="002A3C19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233B"/>
    <w:rsid w:val="002F28B8"/>
    <w:rsid w:val="002F7174"/>
    <w:rsid w:val="00302139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7456E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72B80"/>
    <w:rsid w:val="00473DC5"/>
    <w:rsid w:val="00475207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77A2D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1349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7E11"/>
    <w:rsid w:val="00640606"/>
    <w:rsid w:val="006412CB"/>
    <w:rsid w:val="00656F6A"/>
    <w:rsid w:val="00657D93"/>
    <w:rsid w:val="00663028"/>
    <w:rsid w:val="006640B5"/>
    <w:rsid w:val="00670C3E"/>
    <w:rsid w:val="00670CD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127D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13A9"/>
    <w:rsid w:val="00722873"/>
    <w:rsid w:val="0073611E"/>
    <w:rsid w:val="00736763"/>
    <w:rsid w:val="0074277B"/>
    <w:rsid w:val="00744326"/>
    <w:rsid w:val="0075451A"/>
    <w:rsid w:val="00756243"/>
    <w:rsid w:val="00756F3A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35FDB"/>
    <w:rsid w:val="00844639"/>
    <w:rsid w:val="00844807"/>
    <w:rsid w:val="008524DF"/>
    <w:rsid w:val="008526BB"/>
    <w:rsid w:val="00857E65"/>
    <w:rsid w:val="00860D15"/>
    <w:rsid w:val="00863647"/>
    <w:rsid w:val="00866011"/>
    <w:rsid w:val="008721CE"/>
    <w:rsid w:val="008752FA"/>
    <w:rsid w:val="00875A0D"/>
    <w:rsid w:val="00877ED1"/>
    <w:rsid w:val="00880095"/>
    <w:rsid w:val="008807BE"/>
    <w:rsid w:val="00892267"/>
    <w:rsid w:val="00895F99"/>
    <w:rsid w:val="008A456B"/>
    <w:rsid w:val="008B16CE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06416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A660C"/>
    <w:rsid w:val="009B0F7C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406A8"/>
    <w:rsid w:val="00A422C5"/>
    <w:rsid w:val="00A42BB9"/>
    <w:rsid w:val="00A60E46"/>
    <w:rsid w:val="00A658E5"/>
    <w:rsid w:val="00A66AB5"/>
    <w:rsid w:val="00A66C21"/>
    <w:rsid w:val="00A66E17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3AC5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256BB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07A6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702C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0C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4A02"/>
    <w:rsid w:val="00CA058F"/>
    <w:rsid w:val="00CA6009"/>
    <w:rsid w:val="00CA7289"/>
    <w:rsid w:val="00CB1377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42A5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0D62"/>
    <w:rsid w:val="00DA50AF"/>
    <w:rsid w:val="00DA580A"/>
    <w:rsid w:val="00DA5A20"/>
    <w:rsid w:val="00DB264B"/>
    <w:rsid w:val="00DB26DE"/>
    <w:rsid w:val="00DB6216"/>
    <w:rsid w:val="00DC4398"/>
    <w:rsid w:val="00DC4FD8"/>
    <w:rsid w:val="00DC714B"/>
    <w:rsid w:val="00DD0EFB"/>
    <w:rsid w:val="00DD6628"/>
    <w:rsid w:val="00DD6880"/>
    <w:rsid w:val="00DE2372"/>
    <w:rsid w:val="00DE2C28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4909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0B3D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7773"/>
    <w:rsid w:val="00ED70C1"/>
    <w:rsid w:val="00ED76D9"/>
    <w:rsid w:val="00EE6BD0"/>
    <w:rsid w:val="00EF4A83"/>
    <w:rsid w:val="00EF59D9"/>
    <w:rsid w:val="00EF7A41"/>
    <w:rsid w:val="00F02864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70F80"/>
    <w:rsid w:val="00F84237"/>
    <w:rsid w:val="00F90AE6"/>
    <w:rsid w:val="00F93150"/>
    <w:rsid w:val="00F97FA2"/>
    <w:rsid w:val="00FA0455"/>
    <w:rsid w:val="00FA1F69"/>
    <w:rsid w:val="00FA3A44"/>
    <w:rsid w:val="00FB38B0"/>
    <w:rsid w:val="00FB7F0C"/>
    <w:rsid w:val="00FC0EB7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BE13983B-387E-4D11-A816-559A1EDF1F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a5"/>
    <w:qFormat/>
    <w:rPr>
      <w:sz w:val="18"/>
      <w:szCs w:val="18"/>
    </w:rPr>
  </w:style>
  <w:style w:type="paragraph" w:styleId="a6">
    <w:name w:val="footer"/>
    <w:basedOn w:val="a"/>
    <w:link w:val="a7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a9">
    <w:name w:val="footnote text"/>
    <w:basedOn w:val="a"/>
    <w:link w:val="aa"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table" w:styleId="ab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e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a5">
    <w:name w:val="批注框文本 字符"/>
    <w:link w:val="a4"/>
    <w:qFormat/>
    <w:rPr>
      <w:kern w:val="2"/>
      <w:sz w:val="18"/>
      <w:szCs w:val="18"/>
    </w:rPr>
  </w:style>
  <w:style w:type="character" w:customStyle="1" w:styleId="a7">
    <w:name w:val="页脚 字符"/>
    <w:link w:val="a6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0">
    <w:name w:val="标题 1 字符"/>
    <w:link w:val="1"/>
    <w:qFormat/>
    <w:rPr>
      <w:b/>
      <w:bCs/>
      <w:kern w:val="44"/>
      <w:sz w:val="44"/>
      <w:szCs w:val="44"/>
    </w:rPr>
  </w:style>
  <w:style w:type="character" w:customStyle="1" w:styleId="aa">
    <w:name w:val="脚注文本 字符"/>
    <w:link w:val="a9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endnotes" Target="endnot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1D825E63-E7D2-4D98-9E44-9BCE7346587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1</TotalTime>
  <Pages>1</Pages>
  <Words>1106</Words>
  <Characters>6308</Characters>
  <Application>Microsoft Office Word</Application>
  <DocSecurity>0</DocSecurity>
  <Lines>52</Lines>
  <Paragraphs>14</Paragraphs>
  <ScaleCrop>false</ScaleCrop>
  <Company>pss</Company>
  <LinksUpToDate>false</LinksUpToDate>
  <CharactersWithSpaces>7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SLS</cp:lastModifiedBy>
  <cp:revision>25</cp:revision>
  <cp:lastPrinted>2022-12-15T05:28:00Z</cp:lastPrinted>
  <dcterms:created xsi:type="dcterms:W3CDTF">2021-04-23T09:25:00Z</dcterms:created>
  <dcterms:modified xsi:type="dcterms:W3CDTF">2022-12-15T05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